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A5F47C" w14:textId="6D626D77" w:rsidR="008C29BF" w:rsidRPr="006D5DEF" w:rsidRDefault="0041593F" w:rsidP="00D12211">
      <w:pPr>
        <w:pStyle w:val="Heading1"/>
        <w:rPr>
          <w:rFonts w:cs="Times New Roman"/>
          <w:szCs w:val="24"/>
        </w:rPr>
      </w:pPr>
      <w:r w:rsidRPr="006D5DEF">
        <w:rPr>
          <w:rFonts w:cs="Times New Roman"/>
          <w:szCs w:val="24"/>
        </w:rPr>
        <w:t>BAB I</w:t>
      </w:r>
      <w:r w:rsidR="000D6C34" w:rsidRPr="006D5DEF">
        <w:rPr>
          <w:rFonts w:cs="Times New Roman"/>
          <w:szCs w:val="24"/>
        </w:rPr>
        <w:t>I</w:t>
      </w:r>
      <w:r w:rsidR="00143CA6" w:rsidRPr="006D5DEF">
        <w:rPr>
          <w:rFonts w:cs="Times New Roman"/>
          <w:szCs w:val="24"/>
        </w:rPr>
        <w:t>I</w:t>
      </w:r>
      <w:r w:rsidRPr="006D5DEF">
        <w:rPr>
          <w:rFonts w:cs="Times New Roman"/>
          <w:szCs w:val="24"/>
        </w:rPr>
        <w:t xml:space="preserve"> </w:t>
      </w:r>
      <w:r w:rsidRPr="006D5DEF">
        <w:rPr>
          <w:rFonts w:cs="Times New Roman"/>
          <w:szCs w:val="24"/>
        </w:rPr>
        <w:br/>
      </w:r>
      <w:r w:rsidR="00143CA6" w:rsidRPr="006D5DEF">
        <w:rPr>
          <w:rFonts w:cs="Times New Roman"/>
          <w:szCs w:val="24"/>
        </w:rPr>
        <w:t>TINJAUAN PUSTAKA</w:t>
      </w:r>
    </w:p>
    <w:p w14:paraId="363EB06A" w14:textId="77777777" w:rsidR="00854F9B" w:rsidRPr="006D5DEF" w:rsidRDefault="00143CA6" w:rsidP="00143CA6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eli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terkait</w:t>
      </w:r>
      <w:proofErr w:type="spellEnd"/>
      <w:r w:rsidR="00854F9B" w:rsidRPr="006D5DEF">
        <w:rPr>
          <w:rFonts w:cs="Times New Roman"/>
          <w:szCs w:val="24"/>
        </w:rPr>
        <w:t xml:space="preserve"> </w:t>
      </w:r>
    </w:p>
    <w:p w14:paraId="6A3B1828" w14:textId="77777777" w:rsidR="00FF1EE5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sistem</w:t>
      </w:r>
      <w:proofErr w:type="spellEnd"/>
    </w:p>
    <w:p w14:paraId="5F8862A3" w14:textId="77777777" w:rsidR="00FF1EE5" w:rsidRPr="006D5DEF" w:rsidRDefault="00FF1EE5" w:rsidP="00FF1EE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>Secara etimologi, Sistem berasal dari bahasa Latin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ystc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) dan bahasa Yunani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stc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) yang berarti suatu kesatuan yang terdiri komponen atau elemen yang dihubungkan bersama untuk memudahkan aliran informasi, materi atau energi untuk mencapai tujuan </w:t>
      </w:r>
      <w:r w:rsidRPr="006D5DEF">
        <w:rPr>
          <w:rFonts w:ascii="Times New Roman" w:hAnsi="Times New Roman" w:cs="Times New Roman"/>
          <w:sz w:val="24"/>
          <w:szCs w:val="24"/>
        </w:rPr>
        <w:fldChar w:fldCharType="begin" w:fldLock="1"/>
      </w:r>
      <w:r w:rsidRPr="006D5DEF">
        <w:rPr>
          <w:rFonts w:ascii="Times New Roman" w:hAnsi="Times New Roman" w:cs="Times New Roman"/>
          <w:sz w:val="24"/>
          <w:szCs w:val="24"/>
        </w:rPr>
        <w:instrText>ADDIN CSL_CITATION {"citationItems":[{"id":"ITEM-1","itemData":{"ISBN":"9786026163905","author":[{"dropping-particle":"","family":"Nugroho","given":"A. S.","non-dropping-particle":"","parse-names":false,"suffix":""}],"id":"ITEM-1","issued":{"date-parts":[["2017"]]},"publisher":"Trans Tekno","publisher-place":"Yogyakarta","title":"Analisis dan Perancangan Sistem Informasi","type":"book"},"uris":["http://www.mendeley.com/documents/?uuid=579c30c5-77f2-4a87-89eb-277defe669d4"]}],"mendeley":{"formattedCitation":"(A. S. Nugroho, 2017)","plainTextFormattedCitation":"(A. S. Nugroho, 2017)","previouslyFormattedCitation":"(A. S. Nugroho, 2017)"},"properties":{"noteIndex":0},"schema":"https://github.com/citation-style-language/schema/raw/master/csl-citation.json"}</w:instrText>
      </w:r>
      <w:r w:rsidRPr="006D5DEF">
        <w:rPr>
          <w:rFonts w:ascii="Times New Roman" w:hAnsi="Times New Roman" w:cs="Times New Roman"/>
          <w:sz w:val="24"/>
          <w:szCs w:val="24"/>
        </w:rPr>
        <w:fldChar w:fldCharType="separate"/>
      </w:r>
      <w:r w:rsidRPr="006D5DEF">
        <w:rPr>
          <w:rFonts w:ascii="Times New Roman" w:hAnsi="Times New Roman" w:cs="Times New Roman"/>
          <w:sz w:val="24"/>
          <w:szCs w:val="24"/>
        </w:rPr>
        <w:t>(A. S. Nugroho, 2017)</w:t>
      </w:r>
      <w:r w:rsidRPr="006D5DEF">
        <w:rPr>
          <w:rFonts w:ascii="Times New Roman" w:hAnsi="Times New Roman" w:cs="Times New Roman"/>
          <w:sz w:val="24"/>
          <w:szCs w:val="24"/>
        </w:rPr>
        <w:fldChar w:fldCharType="end"/>
      </w:r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23A3269E" w14:textId="52B11A0F" w:rsidR="00854F9B" w:rsidRPr="006D5DEF" w:rsidRDefault="00FF1EE5" w:rsidP="00FF1EE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fldChar w:fldCharType="begin" w:fldLock="1"/>
      </w:r>
      <w:r w:rsidRPr="006D5DEF">
        <w:rPr>
          <w:rFonts w:ascii="Times New Roman" w:hAnsi="Times New Roman" w:cs="Times New Roman"/>
          <w:sz w:val="24"/>
          <w:szCs w:val="24"/>
        </w:rPr>
        <w:instrText>ADDIN CSL_CITATION {"citationItems":[{"id":"ITEM-1","itemData":{"author":[{"dropping-particle":"","family":"Jogiyanto","given":"H.M","non-dropping-particle":"","parse-names":false,"suffix":""}],"id":"ITEM-1","issued":{"date-parts":[["2018"]]},"publisher":"Universitas Terbuka","publisher-place":"Jakarta","title":"Sistem Informasi Manajemen (Edisi 2)","type":"book"},"uris":["http://www.mendeley.com/documents/?uuid=e4a7dcdd-d736-4044-b221-cdaca52e123f"]}],"mendeley":{"formattedCitation":"(Jogiyanto, 2018)","plainTextFormattedCitation":"(Jogiyanto, 2018)","previouslyFormattedCitation":"(Jogiyanto, 2018)"},"properties":{"noteIndex":0},"schema":"https://github.com/citation-style-language/schema/raw/master/csl-citation.json"}</w:instrText>
      </w:r>
      <w:r w:rsidRPr="006D5DEF">
        <w:rPr>
          <w:rFonts w:ascii="Times New Roman" w:hAnsi="Times New Roman" w:cs="Times New Roman"/>
          <w:sz w:val="24"/>
          <w:szCs w:val="24"/>
        </w:rPr>
        <w:fldChar w:fldCharType="separate"/>
      </w:r>
      <w:r w:rsidRPr="006D5DE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Jogiyanto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8)</w:t>
      </w:r>
      <w:r w:rsidRPr="006D5DEF">
        <w:rPr>
          <w:rFonts w:ascii="Times New Roman" w:hAnsi="Times New Roman" w:cs="Times New Roman"/>
          <w:sz w:val="24"/>
          <w:szCs w:val="24"/>
        </w:rPr>
        <w:fldChar w:fldCharType="end"/>
      </w:r>
      <w:r w:rsidRPr="006D5DE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defin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ebagai gabungan dari berbagai elemen yang berhubungan dan berinteraksi untuk mencapai tujuan tertentu.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y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ini menggambarkan kejadian-kejadian dan kesatuan objek nyata, misalnya tempat, benda, dan orang-orang yang benar-benar ada dan nyata. Sehingga secara umum sistem diartikan sebagai suatu kumpulan objek atau unsur-unsur atau bagian-bagian yang memiliki arti berbeda-beda yang saling memiliki hubungan, sali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erjasa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saling mempengaruhi satu sama lain serta memiliki keterikatan pada rencana yang sama dalam mencapai suatu tujuan tertentu pada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3FCE8FF6" w14:textId="77777777" w:rsidR="006B2E63" w:rsidRPr="006D5DEF" w:rsidRDefault="006B2E63" w:rsidP="006B2E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km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hmad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unaw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(2018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7275A928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Componen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>suatu sistem harus memiliki beberapa elemen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atau unsur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-unsur atau unit-unit yang tersendiri</w:t>
      </w:r>
      <w:r w:rsidRPr="006D5DEF">
        <w:rPr>
          <w:rFonts w:eastAsia="Times New Roman"/>
          <w:szCs w:val="24"/>
          <w:lang w:val="en-ID" w:eastAsia="id-ID"/>
        </w:rPr>
        <w:t>.</w:t>
      </w:r>
    </w:p>
    <w:p w14:paraId="26E746B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Boundary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>adalah batas Sistem suatu sistem tentunya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harus berbeda atau terpisah dengan sistem lain</w:t>
      </w:r>
      <w:r w:rsidRPr="006D5DEF">
        <w:rPr>
          <w:rFonts w:eastAsia="Times New Roman"/>
          <w:szCs w:val="24"/>
          <w:lang w:val="en-ID" w:eastAsia="id-ID"/>
        </w:rPr>
        <w:t>.</w:t>
      </w:r>
    </w:p>
    <w:p w14:paraId="11918705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Environmen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 xml:space="preserve">adalah lingkungan luar, sisi /bagian yang bukan termasuk </w:t>
      </w:r>
      <w:proofErr w:type="spellStart"/>
      <w:r w:rsidRPr="006D5DEF">
        <w:rPr>
          <w:szCs w:val="24"/>
        </w:rPr>
        <w:t>kedalam</w:t>
      </w:r>
      <w:proofErr w:type="spellEnd"/>
      <w:r w:rsidRPr="006D5DEF">
        <w:rPr>
          <w:szCs w:val="24"/>
        </w:rPr>
        <w:t xml:space="preserve"> suatu sistem.</w:t>
      </w:r>
    </w:p>
    <w:p w14:paraId="16F593C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Interface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 xml:space="preserve">atau </w:t>
      </w:r>
      <w:proofErr w:type="spellStart"/>
      <w:r w:rsidRPr="006D5DEF">
        <w:rPr>
          <w:rFonts w:eastAsia="Times New Roman"/>
          <w:szCs w:val="24"/>
          <w:lang w:eastAsia="id-ID"/>
        </w:rPr>
        <w:t>conector</w:t>
      </w:r>
      <w:proofErr w:type="spellEnd"/>
      <w:r w:rsidRPr="006D5DEF">
        <w:rPr>
          <w:rFonts w:eastAsia="Times New Roman"/>
          <w:szCs w:val="24"/>
          <w:lang w:eastAsia="id-ID"/>
        </w:rPr>
        <w:t xml:space="preserve"> /penghubung antar elemen luar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dengan sistem.</w:t>
      </w:r>
    </w:p>
    <w:p w14:paraId="6633CFC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Inpu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masukan yang akan di proses oleh sistem.</w:t>
      </w:r>
    </w:p>
    <w:p w14:paraId="6CB7CB61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Process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pengolah, sistem harus memiliki unit pengolahan.</w:t>
      </w:r>
    </w:p>
    <w:p w14:paraId="62023542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Outpu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keluaran atau hasil dari pengolahan.</w:t>
      </w:r>
    </w:p>
    <w:p w14:paraId="31862487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lastRenderedPageBreak/>
        <w:t>Objective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suatu sistem harus memiliki sasaran atau tujuan.</w:t>
      </w:r>
    </w:p>
    <w:p w14:paraId="12047045" w14:textId="77777777" w:rsidR="006B2E63" w:rsidRPr="006D5DEF" w:rsidRDefault="006B2E63" w:rsidP="006B2E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02D674" w14:textId="29D957A7" w:rsidR="006B2E63" w:rsidRPr="006D5DEF" w:rsidRDefault="006B2E63" w:rsidP="006B2E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golo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2BEA23CB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Abstract</w:t>
      </w:r>
      <w:proofErr w:type="spellEnd"/>
      <w:r w:rsidRPr="006D5DEF">
        <w:rPr>
          <w:i/>
          <w:iCs/>
          <w:szCs w:val="24"/>
        </w:rPr>
        <w:t xml:space="preserve"> sistem </w:t>
      </w:r>
      <w:r w:rsidRPr="006D5DEF">
        <w:rPr>
          <w:szCs w:val="24"/>
        </w:rPr>
        <w:t>adalah sistem yang tidak tampak secara fisik, karena hanya berupa pemikiran atau ide-ide. Contoh, sistem Teologi yang merupakan suatu sistem yang menggambarkan hubungan manusia dengan Tuhan.</w:t>
      </w:r>
    </w:p>
    <w:p w14:paraId="506BDBC4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fisik</w:t>
      </w:r>
      <w:r w:rsidRPr="006D5DEF">
        <w:rPr>
          <w:i/>
          <w:iCs/>
          <w:szCs w:val="24"/>
        </w:rPr>
        <w:t xml:space="preserve"> (</w:t>
      </w:r>
      <w:proofErr w:type="spellStart"/>
      <w:r w:rsidRPr="006D5DEF">
        <w:rPr>
          <w:i/>
          <w:iCs/>
          <w:szCs w:val="24"/>
        </w:rPr>
        <w:t>Physical</w:t>
      </w:r>
      <w:proofErr w:type="spellEnd"/>
      <w:r w:rsidRPr="006D5DEF">
        <w:rPr>
          <w:i/>
          <w:iCs/>
          <w:szCs w:val="24"/>
        </w:rPr>
        <w:t xml:space="preserve"> sistem) </w:t>
      </w:r>
      <w:r w:rsidRPr="006D5DEF">
        <w:rPr>
          <w:szCs w:val="24"/>
        </w:rPr>
        <w:t xml:space="preserve">adalah sistem yang tampak secara fisik. Contoh, </w:t>
      </w:r>
      <w:r w:rsidRPr="006D5DEF">
        <w:rPr>
          <w:i/>
          <w:iCs/>
          <w:szCs w:val="24"/>
        </w:rPr>
        <w:t>Sistem Komputer, Sistem Produksi, Sistem Pendidikan dll.</w:t>
      </w:r>
    </w:p>
    <w:p w14:paraId="54DAD0CF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alamiah (</w:t>
      </w:r>
      <w:r w:rsidRPr="006D5DEF">
        <w:rPr>
          <w:i/>
          <w:iCs/>
          <w:szCs w:val="24"/>
        </w:rPr>
        <w:t>natural sistem</w:t>
      </w:r>
      <w:r w:rsidRPr="006D5DEF">
        <w:rPr>
          <w:szCs w:val="24"/>
        </w:rPr>
        <w:t>) adalah sistem yang terjadi dari</w:t>
      </w:r>
      <w:r w:rsidRPr="006D5DEF">
        <w:rPr>
          <w:szCs w:val="24"/>
        </w:rPr>
        <w:br/>
        <w:t>proses-proses alam. Contoh Sistem Geologi.</w:t>
      </w:r>
    </w:p>
    <w:p w14:paraId="69897089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buatan Manusia (</w:t>
      </w:r>
      <w:r w:rsidRPr="006D5DEF">
        <w:rPr>
          <w:i/>
          <w:iCs/>
          <w:szCs w:val="24"/>
        </w:rPr>
        <w:t xml:space="preserve">Human </w:t>
      </w:r>
      <w:proofErr w:type="spellStart"/>
      <w:r w:rsidRPr="006D5DEF">
        <w:rPr>
          <w:i/>
          <w:iCs/>
          <w:szCs w:val="24"/>
        </w:rPr>
        <w:t>made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>),</w:t>
      </w:r>
      <w:r w:rsidRPr="006D5DEF">
        <w:rPr>
          <w:b/>
          <w:bCs/>
          <w:szCs w:val="24"/>
        </w:rPr>
        <w:t xml:space="preserve"> </w:t>
      </w:r>
      <w:r w:rsidRPr="006D5DEF">
        <w:rPr>
          <w:szCs w:val="24"/>
        </w:rPr>
        <w:t>adalah suatu sistem yang dirancang atau didesain oleh manusia</w:t>
      </w:r>
      <w:r w:rsidRPr="006D5DEF">
        <w:rPr>
          <w:b/>
          <w:bCs/>
          <w:i/>
          <w:iCs/>
          <w:szCs w:val="24"/>
        </w:rPr>
        <w:t>.</w:t>
      </w:r>
      <w:r w:rsidRPr="006D5DEF">
        <w:rPr>
          <w:szCs w:val="24"/>
        </w:rPr>
        <w:t xml:space="preserve"> Contoh Sistem Informasi.</w:t>
      </w:r>
    </w:p>
    <w:p w14:paraId="58AF21B8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 xml:space="preserve">Sistem </w:t>
      </w:r>
      <w:proofErr w:type="spellStart"/>
      <w:r w:rsidRPr="006D5DEF">
        <w:rPr>
          <w:szCs w:val="24"/>
        </w:rPr>
        <w:t>Deterministik</w:t>
      </w:r>
      <w:proofErr w:type="spellEnd"/>
      <w:r w:rsidRPr="006D5DEF">
        <w:rPr>
          <w:szCs w:val="24"/>
        </w:rPr>
        <w:t xml:space="preserve"> (</w:t>
      </w:r>
      <w:proofErr w:type="spellStart"/>
      <w:r w:rsidRPr="006D5DEF">
        <w:rPr>
          <w:i/>
          <w:iCs/>
          <w:szCs w:val="24"/>
        </w:rPr>
        <w:t>Deterministic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 xml:space="preserve">), adalah sistem yang beroperasi dengan tingkah laku yang dapat diramalkan. Interaksi antar elemen-elemen dapat dideteksi, sehingga </w:t>
      </w:r>
      <w:proofErr w:type="spellStart"/>
      <w:r w:rsidRPr="006D5DEF">
        <w:rPr>
          <w:szCs w:val="24"/>
        </w:rPr>
        <w:t>outputnya</w:t>
      </w:r>
      <w:proofErr w:type="spellEnd"/>
      <w:r w:rsidRPr="006D5DEF">
        <w:rPr>
          <w:szCs w:val="24"/>
        </w:rPr>
        <w:t xml:space="preserve"> juga dapat diramalkan. Contoh sistem komputer</w:t>
      </w:r>
    </w:p>
    <w:p w14:paraId="51AD638A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t xml:space="preserve">Sistem Probabilitas </w:t>
      </w:r>
      <w:r w:rsidRPr="006D5DEF">
        <w:rPr>
          <w:i/>
          <w:iCs/>
          <w:szCs w:val="24"/>
        </w:rPr>
        <w:t>(</w:t>
      </w:r>
      <w:proofErr w:type="spellStart"/>
      <w:r w:rsidRPr="006D5DEF">
        <w:rPr>
          <w:i/>
          <w:iCs/>
          <w:szCs w:val="24"/>
        </w:rPr>
        <w:t>Probabilistic</w:t>
      </w:r>
      <w:proofErr w:type="spellEnd"/>
      <w:r w:rsidRPr="006D5DEF">
        <w:rPr>
          <w:i/>
          <w:iCs/>
          <w:szCs w:val="24"/>
        </w:rPr>
        <w:t xml:space="preserve"> Sistem),</w:t>
      </w:r>
      <w:r w:rsidRPr="006D5DEF">
        <w:rPr>
          <w:szCs w:val="24"/>
        </w:rPr>
        <w:t xml:space="preserve"> adalah sistem yang tidak bisa diramalkan Contohnya Sistem Manusia.</w:t>
      </w:r>
    </w:p>
    <w:p w14:paraId="03D07ADB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t>Sistem Tertutup (</w:t>
      </w:r>
      <w:proofErr w:type="spellStart"/>
      <w:r w:rsidRPr="006D5DEF">
        <w:rPr>
          <w:i/>
          <w:iCs/>
          <w:szCs w:val="24"/>
        </w:rPr>
        <w:t>Closed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>), adalah sistem yang tidak berhubungan dengan lingkungan luarnya.</w:t>
      </w:r>
    </w:p>
    <w:p w14:paraId="6F41866A" w14:textId="2CF1486E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t xml:space="preserve">Sistem Terbuka </w:t>
      </w:r>
      <w:r w:rsidRPr="006D5DEF">
        <w:rPr>
          <w:i/>
          <w:iCs/>
          <w:szCs w:val="24"/>
        </w:rPr>
        <w:t>(Open Sistem)</w:t>
      </w:r>
      <w:r w:rsidRPr="006D5DEF">
        <w:rPr>
          <w:szCs w:val="24"/>
        </w:rPr>
        <w:t>, adalah sistem yang berhubungan atau dipengaruhi oleh lingkungan luarnya.</w:t>
      </w:r>
    </w:p>
    <w:p w14:paraId="264A5EA5" w14:textId="2FC75806" w:rsidR="00854F9B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informasi</w:t>
      </w:r>
      <w:proofErr w:type="spellEnd"/>
      <w:r w:rsidRPr="006D5DEF">
        <w:rPr>
          <w:rFonts w:cs="Times New Roman"/>
          <w:szCs w:val="24"/>
        </w:rPr>
        <w:t xml:space="preserve"> </w:t>
      </w:r>
    </w:p>
    <w:p w14:paraId="267161BD" w14:textId="77777777" w:rsidR="006B2E63" w:rsidRPr="006D5DEF" w:rsidRDefault="006B2E63" w:rsidP="006B2E63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bookmarkStart w:id="0" w:name="_Hlk33187750"/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nurut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I Putu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Agus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Eka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Pratama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(2014),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Informas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rupak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hasil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pengolah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data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dar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atu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atau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berbaga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umber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yang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kemudi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diolah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ehingga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mber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nila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arti, dan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anfaat</w:t>
      </w:r>
      <w:bookmarkEnd w:id="0"/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.</w:t>
      </w:r>
    </w:p>
    <w:p w14:paraId="17DB32DC" w14:textId="1931CC25" w:rsidR="006B2E63" w:rsidRPr="006D5DEF" w:rsidRDefault="006B2E63" w:rsidP="006B2E63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nurut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km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hmad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unaw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(2018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ualita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4F3ADC11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lastRenderedPageBreak/>
        <w:t xml:space="preserve">Accessibility, </w:t>
      </w:r>
      <w:r w:rsidRPr="006D5DEF">
        <w:rPr>
          <w:szCs w:val="24"/>
        </w:rPr>
        <w:t>Informasi harus mudah diakses, ada /tersedia, semakin mudah dan semakin banyak informasi makan akan semakin baik.</w:t>
      </w:r>
    </w:p>
    <w:p w14:paraId="20195038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Timelines, </w:t>
      </w:r>
      <w:r w:rsidRPr="006D5DEF">
        <w:rPr>
          <w:szCs w:val="24"/>
        </w:rPr>
        <w:t>Tepat waktu, informasi yang terlambat akan berakibat tidak baik, informasi yang baik harus cepat.</w:t>
      </w:r>
    </w:p>
    <w:p w14:paraId="0627383C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Relevance, </w:t>
      </w:r>
      <w:r w:rsidRPr="006D5DEF">
        <w:rPr>
          <w:szCs w:val="24"/>
        </w:rPr>
        <w:t>Informasi yang dihasilkan relevan dan sesuai dengan kebutuhan organisasi /perusahaan atau orang yang membutuhkannya.</w:t>
      </w:r>
    </w:p>
    <w:p w14:paraId="29A4F8A4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Accuracy, </w:t>
      </w:r>
      <w:r w:rsidRPr="006D5DEF">
        <w:rPr>
          <w:szCs w:val="24"/>
        </w:rPr>
        <w:t xml:space="preserve">Informasi harus tepat, </w:t>
      </w:r>
      <w:proofErr w:type="spellStart"/>
      <w:r w:rsidRPr="006D5DEF">
        <w:rPr>
          <w:szCs w:val="24"/>
        </w:rPr>
        <w:t>akuran</w:t>
      </w:r>
      <w:proofErr w:type="spellEnd"/>
      <w:r w:rsidRPr="006D5DEF">
        <w:rPr>
          <w:szCs w:val="24"/>
        </w:rPr>
        <w:t>, bebas dari kesalahan.</w:t>
      </w:r>
    </w:p>
    <w:p w14:paraId="38E370D0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Precision, </w:t>
      </w:r>
      <w:r w:rsidRPr="006D5DEF">
        <w:rPr>
          <w:szCs w:val="24"/>
        </w:rPr>
        <w:t>Informasi harus presisi atau terperinci /detail.</w:t>
      </w:r>
    </w:p>
    <w:p w14:paraId="0D88AC55" w14:textId="6768DA23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Useful, </w:t>
      </w:r>
      <w:r w:rsidRPr="006D5DEF">
        <w:rPr>
          <w:szCs w:val="24"/>
        </w:rPr>
        <w:t>Informasi yang bermanfaat, memiliki nilai kegunaan.</w:t>
      </w:r>
    </w:p>
    <w:p w14:paraId="20D1FE55" w14:textId="197DF11E" w:rsidR="00854F9B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sistem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informasi</w:t>
      </w:r>
      <w:proofErr w:type="spellEnd"/>
      <w:r w:rsidRPr="006D5DEF">
        <w:rPr>
          <w:rFonts w:cs="Times New Roman"/>
          <w:szCs w:val="24"/>
        </w:rPr>
        <w:t xml:space="preserve"> </w:t>
      </w:r>
    </w:p>
    <w:p w14:paraId="1D0D794C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bookmarkStart w:id="1" w:name="_Hlk33187782"/>
      <w:bookmarkStart w:id="2" w:name="_Hlk33177713"/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cFadden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Abdul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ad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2014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defin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i proses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emiki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rup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u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2324F0C6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>“</w:t>
      </w:r>
      <w:proofErr w:type="spellStart"/>
      <w:proofErr w:type="gram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proofErr w:type="gram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akn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arti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ukan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ro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”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r.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maw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3)</w:t>
      </w:r>
      <w:bookmarkEnd w:id="1"/>
    </w:p>
    <w:p w14:paraId="175D8977" w14:textId="13CC63FF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cLeod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r.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nu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fauz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2013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at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ualita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7A6F606F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Akurat, artinya informasi harus mencerminkan keadaan yang sebenarnya.</w:t>
      </w:r>
    </w:p>
    <w:p w14:paraId="1DD38A19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Tepat waktu, artinya informasi itu harus tersedia atau ada pada saat informasi tersebut di perlukan, tidak besok atau tidak beberapa jam lagi.</w:t>
      </w:r>
    </w:p>
    <w:p w14:paraId="576599A7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Relevan, artinya informasi yang di berikan harus sesuai dengan kebutuhan.</w:t>
      </w:r>
    </w:p>
    <w:p w14:paraId="79930C86" w14:textId="071C1F9A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Lengkap, artinya informasi harus di berikan secara lengkap.</w:t>
      </w:r>
      <w:bookmarkEnd w:id="2"/>
    </w:p>
    <w:p w14:paraId="0F97D675" w14:textId="28EB4633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rtian</w:t>
      </w:r>
      <w:proofErr w:type="spellEnd"/>
      <w:r w:rsidRPr="006D5DEF">
        <w:rPr>
          <w:rFonts w:cs="Times New Roman"/>
          <w:szCs w:val="24"/>
        </w:rPr>
        <w:t xml:space="preserve"> UML (unified modelling language)</w:t>
      </w:r>
    </w:p>
    <w:p w14:paraId="08837104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bookmarkStart w:id="3" w:name="_Hlk33188578"/>
      <w:r w:rsidRPr="006D5DEF">
        <w:rPr>
          <w:rFonts w:ascii="Times New Roman" w:hAnsi="Times New Roman" w:cs="Times New Roman"/>
          <w:sz w:val="24"/>
          <w:szCs w:val="24"/>
        </w:rPr>
        <w:t xml:space="preserve">Menurut Yuni Sugiarti (2013) UML </w:t>
      </w:r>
      <w:r w:rsidRPr="006D5DEF">
        <w:rPr>
          <w:rFonts w:ascii="Times New Roman" w:hAnsi="Times New Roman" w:cs="Times New Roman"/>
          <w:i/>
          <w:iCs/>
          <w:sz w:val="24"/>
          <w:szCs w:val="24"/>
        </w:rPr>
        <w:t>(</w:t>
      </w:r>
      <w:proofErr w:type="spellStart"/>
      <w:r w:rsidRPr="006D5DEF">
        <w:rPr>
          <w:rFonts w:ascii="Times New Roman" w:hAnsi="Times New Roman" w:cs="Times New Roman"/>
          <w:i/>
          <w:iCs/>
          <w:sz w:val="24"/>
          <w:szCs w:val="24"/>
        </w:rPr>
        <w:t>unified</w:t>
      </w:r>
      <w:proofErr w:type="spellEnd"/>
      <w:r w:rsidRPr="006D5DE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i/>
          <w:iCs/>
          <w:sz w:val="24"/>
          <w:szCs w:val="24"/>
        </w:rPr>
        <w:t>modelling</w:t>
      </w:r>
      <w:proofErr w:type="spellEnd"/>
      <w:r w:rsidRPr="006D5DEF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i/>
          <w:iCs/>
          <w:sz w:val="24"/>
          <w:szCs w:val="24"/>
        </w:rPr>
        <w:t>language</w:t>
      </w:r>
      <w:proofErr w:type="spellEnd"/>
      <w:r w:rsidRPr="006D5DEF">
        <w:rPr>
          <w:rFonts w:ascii="Times New Roman" w:hAnsi="Times New Roman" w:cs="Times New Roman"/>
          <w:i/>
          <w:iCs/>
          <w:sz w:val="24"/>
          <w:szCs w:val="24"/>
        </w:rPr>
        <w:t>)</w:t>
      </w:r>
      <w:r w:rsidRPr="006D5DEF">
        <w:rPr>
          <w:rFonts w:ascii="Times New Roman" w:hAnsi="Times New Roman" w:cs="Times New Roman"/>
          <w:sz w:val="24"/>
          <w:szCs w:val="24"/>
        </w:rPr>
        <w:t xml:space="preserve"> adalah sebuah “Bahasa yang telah menjadi standar dalam industri untuk visualisasi, </w:t>
      </w:r>
      <w:r w:rsidRPr="006D5DEF">
        <w:rPr>
          <w:rFonts w:ascii="Times New Roman" w:hAnsi="Times New Roman" w:cs="Times New Roman"/>
          <w:sz w:val="24"/>
          <w:szCs w:val="24"/>
        </w:rPr>
        <w:lastRenderedPageBreak/>
        <w:t>merancang dan mendokumentasikan sistem piranti lunak. UML menawarkan sebuah standar untuk merancang model sebuah sistem</w:t>
      </w:r>
      <w:bookmarkEnd w:id="3"/>
    </w:p>
    <w:p w14:paraId="1C914550" w14:textId="55BBA00C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r w:rsidRPr="006D5DEF">
        <w:rPr>
          <w:rFonts w:cs="Times New Roman"/>
          <w:szCs w:val="24"/>
        </w:rPr>
        <w:t>Diagram UML (unified modelling language)</w:t>
      </w:r>
    </w:p>
    <w:p w14:paraId="62446AF9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r w:rsidRPr="006D5DEF">
        <w:rPr>
          <w:i/>
          <w:szCs w:val="24"/>
          <w:lang w:val="en-US"/>
        </w:rPr>
        <w:t>Use Case</w:t>
      </w:r>
    </w:p>
    <w:p w14:paraId="4F01B609" w14:textId="2F97C4FF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proofErr w:type="spellStart"/>
      <w:r w:rsidRPr="006D5DEF">
        <w:rPr>
          <w:i/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adalah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diguna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ntuk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menggambarkansecar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ringkas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apa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mengguna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stem</w:t>
      </w:r>
      <w:proofErr w:type="spellEnd"/>
      <w:r w:rsidRPr="006D5DEF">
        <w:rPr>
          <w:szCs w:val="24"/>
          <w:lang w:val="en-US"/>
        </w:rPr>
        <w:t xml:space="preserve"> dan </w:t>
      </w:r>
      <w:proofErr w:type="spellStart"/>
      <w:r w:rsidRPr="006D5DEF">
        <w:rPr>
          <w:szCs w:val="24"/>
          <w:lang w:val="en-US"/>
        </w:rPr>
        <w:t>ap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aja</w:t>
      </w:r>
      <w:proofErr w:type="spellEnd"/>
      <w:r w:rsidRPr="006D5DEF">
        <w:rPr>
          <w:szCs w:val="24"/>
          <w:lang w:val="en-US"/>
        </w:rPr>
        <w:t xml:space="preserve"> yang bias </w:t>
      </w:r>
      <w:proofErr w:type="spellStart"/>
      <w:r w:rsidRPr="006D5DEF">
        <w:rPr>
          <w:szCs w:val="24"/>
          <w:lang w:val="en-US"/>
        </w:rPr>
        <w:t>dilakukan</w:t>
      </w:r>
      <w:proofErr w:type="spellEnd"/>
      <w:r w:rsidRPr="006D5DEF">
        <w:rPr>
          <w:szCs w:val="24"/>
          <w:lang w:val="en-US"/>
        </w:rPr>
        <w:t xml:space="preserve">. Diagram </w:t>
      </w:r>
      <w:proofErr w:type="spellStart"/>
      <w:r w:rsidRPr="006D5DEF">
        <w:rPr>
          <w:i/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tidak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menjelas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ecara</w:t>
      </w:r>
      <w:proofErr w:type="spellEnd"/>
      <w:r w:rsidRPr="006D5DEF">
        <w:rPr>
          <w:szCs w:val="24"/>
          <w:lang w:val="en-US"/>
        </w:rPr>
        <w:t xml:space="preserve"> detail </w:t>
      </w:r>
      <w:proofErr w:type="spellStart"/>
      <w:r w:rsidRPr="006D5DEF">
        <w:rPr>
          <w:szCs w:val="24"/>
          <w:lang w:val="en-US"/>
        </w:rPr>
        <w:t>tentang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pengguna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, </w:t>
      </w:r>
      <w:proofErr w:type="spellStart"/>
      <w:r w:rsidRPr="006D5DEF">
        <w:rPr>
          <w:szCs w:val="24"/>
          <w:lang w:val="en-US"/>
        </w:rPr>
        <w:t>namu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hanya</w:t>
      </w:r>
      <w:proofErr w:type="spellEnd"/>
      <w:r w:rsidRPr="006D5DEF">
        <w:rPr>
          <w:szCs w:val="24"/>
          <w:lang w:val="en-US"/>
        </w:rPr>
        <w:t xml:space="preserve"> member </w:t>
      </w:r>
      <w:proofErr w:type="spellStart"/>
      <w:r w:rsidRPr="006D5DEF">
        <w:rPr>
          <w:szCs w:val="24"/>
          <w:lang w:val="en-US"/>
        </w:rPr>
        <w:t>gambar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ngkat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hubung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antar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, </w:t>
      </w:r>
      <w:proofErr w:type="spellStart"/>
      <w:r w:rsidRPr="006D5DEF">
        <w:rPr>
          <w:szCs w:val="24"/>
          <w:lang w:val="en-US"/>
        </w:rPr>
        <w:t>aktor</w:t>
      </w:r>
      <w:proofErr w:type="spellEnd"/>
      <w:r w:rsidRPr="006D5DEF">
        <w:rPr>
          <w:szCs w:val="24"/>
          <w:lang w:val="en-US"/>
        </w:rPr>
        <w:t xml:space="preserve"> dan system. </w:t>
      </w:r>
      <w:proofErr w:type="spellStart"/>
      <w:r w:rsidRPr="006D5DEF">
        <w:rPr>
          <w:szCs w:val="24"/>
          <w:lang w:val="en-US"/>
        </w:rPr>
        <w:t>Melalui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dapat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diketahui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fungsi-fungsi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ap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aja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ada</w:t>
      </w:r>
      <w:proofErr w:type="spellEnd"/>
      <w:r w:rsidRPr="006D5DEF">
        <w:rPr>
          <w:szCs w:val="24"/>
          <w:lang w:val="en-US"/>
        </w:rPr>
        <w:t xml:space="preserve"> pada </w:t>
      </w:r>
      <w:proofErr w:type="spellStart"/>
      <w:r w:rsidRPr="006D5DEF">
        <w:rPr>
          <w:szCs w:val="24"/>
          <w:lang w:val="en-US"/>
        </w:rPr>
        <w:t>sistem</w:t>
      </w:r>
      <w:proofErr w:type="spellEnd"/>
      <w:r w:rsidRPr="006D5DEF">
        <w:rPr>
          <w:szCs w:val="24"/>
          <w:lang w:val="en-US"/>
        </w:rPr>
        <w:t xml:space="preserve">. (As Rosa dan </w:t>
      </w:r>
      <w:proofErr w:type="spellStart"/>
      <w:r w:rsidRPr="006D5DEF">
        <w:rPr>
          <w:szCs w:val="24"/>
          <w:lang w:val="en-US"/>
        </w:rPr>
        <w:t>Salahudin</w:t>
      </w:r>
      <w:proofErr w:type="spellEnd"/>
      <w:r w:rsidRPr="006D5DEF">
        <w:rPr>
          <w:szCs w:val="24"/>
          <w:lang w:val="en-US"/>
        </w:rPr>
        <w:t>, 2018).</w:t>
      </w:r>
    </w:p>
    <w:p w14:paraId="0FB16857" w14:textId="77777777" w:rsidR="00C967FF" w:rsidRPr="006D5DEF" w:rsidRDefault="00C967FF" w:rsidP="00C967FF">
      <w:pPr>
        <w:pStyle w:val="Caption"/>
        <w:keepNext/>
        <w:spacing w:line="360" w:lineRule="auto"/>
        <w:ind w:left="1418"/>
        <w:rPr>
          <w:color w:val="auto"/>
          <w:szCs w:val="24"/>
        </w:rPr>
      </w:pPr>
      <w:bookmarkStart w:id="4" w:name="_Toc93783355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1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Use Case, Rosa dan </w:t>
      </w:r>
      <w:proofErr w:type="spellStart"/>
      <w:r w:rsidRPr="006D5DEF">
        <w:rPr>
          <w:color w:val="auto"/>
          <w:szCs w:val="24"/>
          <w:lang w:val="en-US"/>
        </w:rPr>
        <w:t>salahudin</w:t>
      </w:r>
      <w:proofErr w:type="spellEnd"/>
      <w:r w:rsidRPr="006D5DEF">
        <w:rPr>
          <w:color w:val="auto"/>
          <w:szCs w:val="24"/>
          <w:lang w:val="en-US"/>
        </w:rPr>
        <w:t xml:space="preserve"> (2018)</w:t>
      </w:r>
      <w:bookmarkEnd w:id="4"/>
    </w:p>
    <w:tbl>
      <w:tblPr>
        <w:tblW w:w="6945" w:type="dxa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45"/>
        <w:gridCol w:w="4200"/>
      </w:tblGrid>
      <w:tr w:rsidR="006D5DEF" w:rsidRPr="006D5DEF" w14:paraId="547ED001" w14:textId="77777777" w:rsidTr="008A0B54">
        <w:tc>
          <w:tcPr>
            <w:tcW w:w="2745" w:type="dxa"/>
            <w:vAlign w:val="center"/>
          </w:tcPr>
          <w:p w14:paraId="23FC88C1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Simbol</w:t>
            </w:r>
            <w:proofErr w:type="spellEnd"/>
          </w:p>
        </w:tc>
        <w:tc>
          <w:tcPr>
            <w:tcW w:w="4200" w:type="dxa"/>
            <w:vAlign w:val="center"/>
          </w:tcPr>
          <w:p w14:paraId="2A1721F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Deskripsi</w:t>
            </w:r>
            <w:proofErr w:type="spellEnd"/>
          </w:p>
        </w:tc>
      </w:tr>
      <w:tr w:rsidR="006D5DEF" w:rsidRPr="006D5DEF" w14:paraId="19392ABA" w14:textId="77777777" w:rsidTr="008A0B54">
        <w:tc>
          <w:tcPr>
            <w:tcW w:w="2745" w:type="dxa"/>
            <w:vAlign w:val="center"/>
          </w:tcPr>
          <w:p w14:paraId="1FFE96F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r w:rsidRPr="006D5DEF">
              <w:rPr>
                <w:i/>
                <w:szCs w:val="24"/>
                <w:lang w:val="en-US"/>
              </w:rPr>
              <w:t>Use Case</w:t>
            </w:r>
          </w:p>
          <w:p w14:paraId="04F1A0E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965247B" wp14:editId="383585A9">
                      <wp:simplePos x="0" y="0"/>
                      <wp:positionH relativeFrom="column">
                        <wp:posOffset>301625</wp:posOffset>
                      </wp:positionH>
                      <wp:positionV relativeFrom="paragraph">
                        <wp:posOffset>151765</wp:posOffset>
                      </wp:positionV>
                      <wp:extent cx="1123950" cy="342900"/>
                      <wp:effectExtent l="13335" t="5715" r="5715" b="13335"/>
                      <wp:wrapNone/>
                      <wp:docPr id="55" name="Oval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23950" cy="3429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E0C547E" id="Oval 55" o:spid="_x0000_s1026" style="position:absolute;margin-left:23.75pt;margin-top:11.95pt;width:88.5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"/>
                  </w:pict>
                </mc:Fallback>
              </mc:AlternateContent>
            </w:r>
          </w:p>
          <w:p w14:paraId="44B763D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4A7EDED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vAlign w:val="center"/>
          </w:tcPr>
          <w:p w14:paraId="0038AC5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wakil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agi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i/>
                <w:szCs w:val="24"/>
                <w:lang w:val="en-US"/>
              </w:rPr>
              <w:t>fungsionalitas</w:t>
            </w:r>
            <w:proofErr w:type="spellEnd"/>
            <w:r w:rsidRPr="006D5DEF">
              <w:rPr>
                <w:i/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 dan </w:t>
            </w:r>
            <w:proofErr w:type="spellStart"/>
            <w:r w:rsidRPr="006D5DEF">
              <w:rPr>
                <w:szCs w:val="24"/>
                <w:lang w:val="en-US"/>
              </w:rPr>
              <w:t>ditempat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lam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ystem boundary.</w:t>
            </w:r>
          </w:p>
        </w:tc>
      </w:tr>
      <w:tr w:rsidR="006D5DEF" w:rsidRPr="006D5DEF" w14:paraId="25D5C413" w14:textId="77777777" w:rsidTr="008A0B54">
        <w:tc>
          <w:tcPr>
            <w:tcW w:w="2745" w:type="dxa"/>
            <w:vAlign w:val="center"/>
          </w:tcPr>
          <w:p w14:paraId="4128EB3A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Aktor</w:t>
            </w:r>
            <w:proofErr w:type="spellEnd"/>
            <w:r w:rsidRPr="006D5DEF">
              <w:rPr>
                <w:szCs w:val="24"/>
                <w:lang w:val="en-US"/>
              </w:rPr>
              <w:t>/</w:t>
            </w:r>
            <w:r w:rsidRPr="006D5DEF">
              <w:rPr>
                <w:i/>
                <w:szCs w:val="24"/>
                <w:lang w:val="en-US"/>
              </w:rPr>
              <w:t>Actor</w:t>
            </w:r>
          </w:p>
          <w:p w14:paraId="59D4E71E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78556B59" wp14:editId="00043610">
                      <wp:simplePos x="0" y="0"/>
                      <wp:positionH relativeFrom="column">
                        <wp:posOffset>784860</wp:posOffset>
                      </wp:positionH>
                      <wp:positionV relativeFrom="paragraph">
                        <wp:posOffset>21590</wp:posOffset>
                      </wp:positionV>
                      <wp:extent cx="396240" cy="664210"/>
                      <wp:effectExtent l="7620" t="6350" r="5715" b="5715"/>
                      <wp:wrapNone/>
                      <wp:docPr id="49" name="Group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96240" cy="664210"/>
                                <a:chOff x="4989" y="4832"/>
                                <a:chExt cx="624" cy="1046"/>
                              </a:xfrm>
                            </wpg:grpSpPr>
                            <wps:wsp>
                              <wps:cNvPr id="50" name="Oval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127" y="4832"/>
                                  <a:ext cx="429" cy="4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" name="AutoShape 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28" y="5255"/>
                                  <a:ext cx="0" cy="45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" name="AutoShape 2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6" y="5708"/>
                                  <a:ext cx="285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" name="AutoShape 2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43" y="5708"/>
                                  <a:ext cx="220" cy="17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" name="AutoShape 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989" y="5408"/>
                                  <a:ext cx="62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5B0B603" id="Group 49" o:spid="_x0000_s1026" style="position:absolute;margin-left:61.8pt;margin-top:1.7pt;width:31.2pt;height:52.3pt;z-index:251660288" coordorigin="4989,4832" coordsize="624,1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">
                      <v:oval id="Oval 23" o:spid="_x0000_s1027" style="position:absolute;left:5127;top:4832;width:429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24" o:spid="_x0000_s1028" type="#_x0000_t32" style="position:absolute;left:5328;top:5255;width:0;height:4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"/>
                      <v:shape id="AutoShape 25" o:spid="_x0000_s1029" type="#_x0000_t32" style="position:absolute;left:5046;top:5708;width:285;height:1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"/>
                      <v:shape id="AutoShape 26" o:spid="_x0000_s1030" type="#_x0000_t32" style="position:absolute;left:5343;top:5708;width:220;height:1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a0K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DNsa0KxQAAANsAAAAP&#10;AAAAAAAAAAAAAAAAAAcCAABkcnMvZG93bnJldi54bWxQSwUGAAAAAAMAAwC3AAAA+QIAAAAA&#10;"/>
                      <v:shape id="AutoShape 27" o:spid="_x0000_s1031" type="#_x0000_t32" style="position:absolute;left:4989;top:5408;width:62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DV+xQAAANsAAAAPAAAAZHJzL2Rvd25yZXYueG1sRI9BawIx&#10;FITvBf9DeEIvpWaVWs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BCWDV+xQAAANsAAAAP&#10;AAAAAAAAAAAAAAAAAAcCAABkcnMvZG93bnJldi54bWxQSwUGAAAAAAMAAwC3AAAA+QIAAAAA&#10;"/>
                    </v:group>
                  </w:pict>
                </mc:Fallback>
              </mc:AlternateContent>
            </w:r>
          </w:p>
          <w:p w14:paraId="57B34E2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vAlign w:val="center"/>
          </w:tcPr>
          <w:p w14:paraId="14CA095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ggambar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toko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atau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 yang </w:t>
            </w:r>
            <w:proofErr w:type="spellStart"/>
            <w:r w:rsidRPr="006D5DEF">
              <w:rPr>
                <w:szCs w:val="24"/>
                <w:lang w:val="en-US"/>
              </w:rPr>
              <w:t>memperole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ekuntungan</w:t>
            </w:r>
            <w:proofErr w:type="spellEnd"/>
            <w:r w:rsidRPr="006D5DEF">
              <w:rPr>
                <w:szCs w:val="24"/>
                <w:lang w:val="en-US"/>
              </w:rPr>
              <w:t xml:space="preserve"> dan </w:t>
            </w:r>
            <w:proofErr w:type="spellStart"/>
            <w:r w:rsidRPr="006D5DEF">
              <w:rPr>
                <w:szCs w:val="24"/>
                <w:lang w:val="en-US"/>
              </w:rPr>
              <w:t>berada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luar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dapat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erasosia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lainnya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mengguna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specialization / </w:t>
            </w:r>
            <w:proofErr w:type="spellStart"/>
            <w:r w:rsidRPr="006D5DEF">
              <w:rPr>
                <w:i/>
                <w:szCs w:val="24"/>
                <w:lang w:val="en-US"/>
              </w:rPr>
              <w:t>supperclass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r w:rsidRPr="006D5DEF">
              <w:rPr>
                <w:i/>
                <w:szCs w:val="24"/>
                <w:lang w:val="en-US"/>
              </w:rPr>
              <w:t>Actor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tempat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luar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ubject boundary</w:t>
            </w:r>
          </w:p>
        </w:tc>
      </w:tr>
      <w:tr w:rsidR="006D5DEF" w:rsidRPr="006D5DEF" w14:paraId="02CED857" w14:textId="77777777" w:rsidTr="008A0B54">
        <w:tc>
          <w:tcPr>
            <w:tcW w:w="2745" w:type="dxa"/>
            <w:vAlign w:val="center"/>
          </w:tcPr>
          <w:p w14:paraId="14CFC27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i/>
                <w:szCs w:val="24"/>
                <w:lang w:val="en-US"/>
              </w:rPr>
              <w:t>System Boundary</w:t>
            </w:r>
          </w:p>
          <w:p w14:paraId="0164974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C9AB9B0" wp14:editId="16D25F6C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83185</wp:posOffset>
                      </wp:positionV>
                      <wp:extent cx="1123950" cy="485775"/>
                      <wp:effectExtent l="13335" t="9525" r="5715" b="9525"/>
                      <wp:wrapNone/>
                      <wp:docPr id="48" name="Rectangle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23950" cy="4857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72D08C" id="Rectangle 48" o:spid="_x0000_s1026" style="position:absolute;margin-left:20.2pt;margin-top:6.55pt;width:88.5pt;height:3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"/>
                  </w:pict>
                </mc:Fallback>
              </mc:AlternateContent>
            </w:r>
          </w:p>
          <w:p w14:paraId="0B0CCAFA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04D38B2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vAlign w:val="center"/>
          </w:tcPr>
          <w:p w14:paraId="428EFEB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yata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lingkup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ubject</w:t>
            </w:r>
          </w:p>
        </w:tc>
      </w:tr>
    </w:tbl>
    <w:p w14:paraId="2CE233E3" w14:textId="77777777" w:rsidR="006D5DEF" w:rsidRPr="006D5DEF" w:rsidRDefault="006D5DEF" w:rsidP="006D5DEF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1. Diagram Use Case, Rosa dan </w:t>
      </w:r>
      <w:proofErr w:type="spellStart"/>
      <w:r w:rsidRPr="006D5DEF">
        <w:rPr>
          <w:color w:val="auto"/>
          <w:szCs w:val="24"/>
          <w:lang w:val="en-US"/>
        </w:rPr>
        <w:t>salahudin</w:t>
      </w:r>
      <w:proofErr w:type="spellEnd"/>
      <w:r w:rsidRPr="006D5DEF">
        <w:rPr>
          <w:color w:val="auto"/>
          <w:szCs w:val="24"/>
          <w:lang w:val="en-US"/>
        </w:rPr>
        <w:t xml:space="preserve"> 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45"/>
        <w:gridCol w:w="10"/>
        <w:gridCol w:w="4190"/>
      </w:tblGrid>
      <w:tr w:rsidR="006D5DEF" w:rsidRPr="006D5DEF" w14:paraId="3BFE8CC1" w14:textId="77777777" w:rsidTr="00792639">
        <w:tc>
          <w:tcPr>
            <w:tcW w:w="2745" w:type="dxa"/>
            <w:vAlign w:val="center"/>
          </w:tcPr>
          <w:p w14:paraId="7CED4FB9" w14:textId="77777777" w:rsidR="006D5DEF" w:rsidRPr="006D5DEF" w:rsidRDefault="006D5DE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Simbol</w:t>
            </w:r>
            <w:proofErr w:type="spellEnd"/>
          </w:p>
        </w:tc>
        <w:tc>
          <w:tcPr>
            <w:tcW w:w="4200" w:type="dxa"/>
            <w:gridSpan w:val="2"/>
            <w:vAlign w:val="center"/>
          </w:tcPr>
          <w:p w14:paraId="37185841" w14:textId="77777777" w:rsidR="006D5DEF" w:rsidRPr="006D5DEF" w:rsidRDefault="006D5DE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Deskripsi</w:t>
            </w:r>
            <w:proofErr w:type="spellEnd"/>
          </w:p>
        </w:tc>
      </w:tr>
      <w:tr w:rsidR="006D5DEF" w:rsidRPr="006D5DEF" w14:paraId="7BBCCA40" w14:textId="77777777" w:rsidTr="008A0B54">
        <w:tc>
          <w:tcPr>
            <w:tcW w:w="2745" w:type="dxa"/>
            <w:vAlign w:val="center"/>
          </w:tcPr>
          <w:p w14:paraId="544E243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Asosiasi</w:t>
            </w:r>
            <w:proofErr w:type="spellEnd"/>
            <w:r w:rsidRPr="006D5DEF">
              <w:rPr>
                <w:szCs w:val="24"/>
                <w:lang w:val="en-US"/>
              </w:rPr>
              <w:t xml:space="preserve"> / </w:t>
            </w:r>
            <w:r w:rsidRPr="006D5DEF">
              <w:rPr>
                <w:i/>
                <w:szCs w:val="24"/>
                <w:lang w:val="en-US"/>
              </w:rPr>
              <w:t>Association</w:t>
            </w:r>
          </w:p>
          <w:p w14:paraId="54D0756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FA36257" wp14:editId="5A006E9C">
                      <wp:simplePos x="0" y="0"/>
                      <wp:positionH relativeFrom="column">
                        <wp:posOffset>262255</wp:posOffset>
                      </wp:positionH>
                      <wp:positionV relativeFrom="paragraph">
                        <wp:posOffset>108585</wp:posOffset>
                      </wp:positionV>
                      <wp:extent cx="1115695" cy="0"/>
                      <wp:effectExtent l="9525" t="10160" r="8255" b="8890"/>
                      <wp:wrapNone/>
                      <wp:docPr id="47" name="Straight Arrow Connecto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156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62455F" id="Straight Arrow Connector 47" o:spid="_x0000_s1026" type="#_x0000_t32" style="position:absolute;margin-left:20.65pt;margin-top:8.55pt;width:87.8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"/>
                  </w:pict>
                </mc:Fallback>
              </mc:AlternateContent>
            </w:r>
          </w:p>
          <w:p w14:paraId="5C34C0F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6EDBA7AF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ghubung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untuk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erinterak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use case</w:t>
            </w:r>
          </w:p>
        </w:tc>
      </w:tr>
      <w:tr w:rsidR="006D5DEF" w:rsidRPr="006D5DEF" w14:paraId="05563F04" w14:textId="77777777" w:rsidTr="008A0B54">
        <w:tc>
          <w:tcPr>
            <w:tcW w:w="2745" w:type="dxa"/>
            <w:vAlign w:val="center"/>
          </w:tcPr>
          <w:p w14:paraId="14A7E5D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Include</w:t>
            </w:r>
          </w:p>
          <w:p w14:paraId="08288AC6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16608D7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&lt;&lt;include&gt;&gt;</w:t>
            </w:r>
          </w:p>
          <w:p w14:paraId="11200FA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DA029B1" wp14:editId="646C4F07">
                      <wp:simplePos x="0" y="0"/>
                      <wp:positionH relativeFrom="column">
                        <wp:posOffset>267970</wp:posOffset>
                      </wp:positionH>
                      <wp:positionV relativeFrom="paragraph">
                        <wp:posOffset>74295</wp:posOffset>
                      </wp:positionV>
                      <wp:extent cx="1080135" cy="635"/>
                      <wp:effectExtent l="15240" t="58420" r="19050" b="64770"/>
                      <wp:wrapNone/>
                      <wp:docPr id="46" name="Straight Arrow Connector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8013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290263" id="Straight Arrow Connector 46" o:spid="_x0000_s1026" type="#_x0000_t32" style="position:absolute;margin-left:21.1pt;margin-top:5.85pt;width:85.05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" strokeweight="1.25pt">
                      <v:stroke dashstyle="1 1" endarrow="block"/>
                    </v:shape>
                  </w:pict>
                </mc:Fallback>
              </mc:AlternateContent>
            </w:r>
          </w:p>
          <w:p w14:paraId="160487EE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46DF734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inclusion </w:t>
            </w:r>
            <w:proofErr w:type="spellStart"/>
            <w:r w:rsidRPr="006D5DEF">
              <w:rPr>
                <w:szCs w:val="24"/>
                <w:lang w:val="en-US"/>
              </w:rPr>
              <w:t>fungsionalitas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lainnya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proofErr w:type="spellStart"/>
            <w:r w:rsidRPr="006D5DEF">
              <w:rPr>
                <w:szCs w:val="24"/>
                <w:lang w:val="en-US"/>
              </w:rPr>
              <w:t>Ar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pan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base use case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include use case </w:t>
            </w:r>
          </w:p>
        </w:tc>
      </w:tr>
      <w:tr w:rsidR="006D5DEF" w:rsidRPr="006D5DEF" w14:paraId="2E10F0B7" w14:textId="77777777" w:rsidTr="008A0B54">
        <w:tc>
          <w:tcPr>
            <w:tcW w:w="2755" w:type="dxa"/>
            <w:gridSpan w:val="2"/>
            <w:vAlign w:val="center"/>
          </w:tcPr>
          <w:p w14:paraId="2E9A237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Extend</w:t>
            </w:r>
          </w:p>
          <w:p w14:paraId="6A4F4B8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&lt;&lt;extend&gt;&gt;</w:t>
            </w:r>
          </w:p>
          <w:p w14:paraId="7F11FFF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A20B6AE" wp14:editId="440D03B5">
                      <wp:simplePos x="0" y="0"/>
                      <wp:positionH relativeFrom="column">
                        <wp:posOffset>267970</wp:posOffset>
                      </wp:positionH>
                      <wp:positionV relativeFrom="paragraph">
                        <wp:posOffset>74295</wp:posOffset>
                      </wp:positionV>
                      <wp:extent cx="1080135" cy="635"/>
                      <wp:effectExtent l="15240" t="55245" r="19050" b="58420"/>
                      <wp:wrapNone/>
                      <wp:docPr id="45" name="Straight Arrow Connector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8013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D87DCA" id="Straight Arrow Connector 45" o:spid="_x0000_s1026" type="#_x0000_t32" style="position:absolute;margin-left:21.1pt;margin-top:5.85pt;width:85.05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" strokeweight="1.25pt">
                      <v:stroke dashstyle="1 1" endarrow="block"/>
                    </v:shape>
                  </w:pict>
                </mc:Fallback>
              </mc:AlternateContent>
            </w:r>
          </w:p>
          <w:p w14:paraId="70968DB6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190" w:type="dxa"/>
            <w:vAlign w:val="center"/>
          </w:tcPr>
          <w:p w14:paraId="5AC7623F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extension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untuk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menambahkan</w:t>
            </w:r>
            <w:proofErr w:type="spellEnd"/>
            <w:r w:rsidRPr="006D5DEF">
              <w:rPr>
                <w:i/>
                <w:szCs w:val="24"/>
                <w:lang w:val="en-US"/>
              </w:rPr>
              <w:t xml:space="preserve"> optional behavior</w:t>
            </w:r>
            <w:r w:rsidRPr="006D5DEF">
              <w:rPr>
                <w:szCs w:val="24"/>
                <w:lang w:val="en-US"/>
              </w:rPr>
              <w:t xml:space="preserve">. </w:t>
            </w:r>
            <w:proofErr w:type="spellStart"/>
            <w:r w:rsidRPr="006D5DEF">
              <w:rPr>
                <w:szCs w:val="24"/>
                <w:lang w:val="en-US"/>
              </w:rPr>
              <w:t>Ar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pan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extension use case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base use case </w:t>
            </w:r>
          </w:p>
        </w:tc>
      </w:tr>
      <w:tr w:rsidR="006D5DEF" w:rsidRPr="006D5DEF" w14:paraId="10EC7B98" w14:textId="77777777" w:rsidTr="008A0B54">
        <w:tc>
          <w:tcPr>
            <w:tcW w:w="2755" w:type="dxa"/>
            <w:gridSpan w:val="2"/>
            <w:vAlign w:val="center"/>
          </w:tcPr>
          <w:p w14:paraId="5AEF708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Generalisasi</w:t>
            </w:r>
            <w:proofErr w:type="spellEnd"/>
            <w:r w:rsidRPr="006D5DEF">
              <w:rPr>
                <w:szCs w:val="24"/>
                <w:lang w:val="en-US"/>
              </w:rPr>
              <w:t xml:space="preserve">/ </w:t>
            </w:r>
            <w:proofErr w:type="spellStart"/>
            <w:r w:rsidRPr="006D5DEF">
              <w:rPr>
                <w:i/>
                <w:szCs w:val="24"/>
                <w:lang w:val="en-US"/>
              </w:rPr>
              <w:t>generalitation</w:t>
            </w:r>
            <w:proofErr w:type="spellEnd"/>
          </w:p>
          <w:p w14:paraId="2EBDA36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2541012" wp14:editId="2DF949CC">
                      <wp:simplePos x="0" y="0"/>
                      <wp:positionH relativeFrom="column">
                        <wp:posOffset>317500</wp:posOffset>
                      </wp:positionH>
                      <wp:positionV relativeFrom="paragraph">
                        <wp:posOffset>96520</wp:posOffset>
                      </wp:positionV>
                      <wp:extent cx="1064260" cy="0"/>
                      <wp:effectExtent l="7620" t="59055" r="23495" b="55245"/>
                      <wp:wrapNone/>
                      <wp:docPr id="44" name="Straight Arrow Connector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6426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1613F4" id="Straight Arrow Connector 44" o:spid="_x0000_s1026" type="#_x0000_t32" style="position:absolute;margin-left:25pt;margin-top:7.6pt;width:83.8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" strokeweight="1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4190" w:type="dxa"/>
            <w:vAlign w:val="center"/>
          </w:tcPr>
          <w:p w14:paraId="3C3323A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generalisa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khusus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yang </w:t>
            </w:r>
            <w:proofErr w:type="spellStart"/>
            <w:r w:rsidRPr="006D5DEF">
              <w:rPr>
                <w:szCs w:val="24"/>
                <w:lang w:val="en-US"/>
              </w:rPr>
              <w:t>lebi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umum</w:t>
            </w:r>
            <w:proofErr w:type="spellEnd"/>
          </w:p>
        </w:tc>
      </w:tr>
    </w:tbl>
    <w:p w14:paraId="5B4E1E3B" w14:textId="77777777" w:rsidR="00C967FF" w:rsidRPr="006D5DEF" w:rsidRDefault="00C967FF" w:rsidP="00C967FF">
      <w:pPr>
        <w:spacing w:line="360" w:lineRule="auto"/>
        <w:ind w:left="1276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3AD2CD5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proofErr w:type="spellStart"/>
      <w:r w:rsidRPr="006D5DEF">
        <w:rPr>
          <w:szCs w:val="24"/>
          <w:lang w:val="en-US"/>
        </w:rPr>
        <w:t>Ativitas</w:t>
      </w:r>
      <w:proofErr w:type="spellEnd"/>
      <w:r w:rsidRPr="006D5DEF">
        <w:rPr>
          <w:szCs w:val="24"/>
          <w:lang w:val="en-US"/>
        </w:rPr>
        <w:t xml:space="preserve"> / </w:t>
      </w:r>
      <w:r w:rsidRPr="006D5DEF">
        <w:rPr>
          <w:i/>
          <w:szCs w:val="24"/>
          <w:lang w:val="en-US"/>
        </w:rPr>
        <w:t>Activity Diagram</w:t>
      </w:r>
    </w:p>
    <w:p w14:paraId="68B46A5C" w14:textId="5E71ED65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i/>
          <w:iCs/>
          <w:szCs w:val="24"/>
        </w:rPr>
        <w:t>“</w:t>
      </w:r>
      <w:r w:rsidRPr="006D5DEF">
        <w:rPr>
          <w:szCs w:val="24"/>
        </w:rPr>
        <w:t>Diagram aktivitas atau</w:t>
      </w:r>
      <w:r w:rsidRPr="006D5DEF">
        <w:rPr>
          <w:i/>
          <w:iCs/>
          <w:szCs w:val="24"/>
        </w:rPr>
        <w:t xml:space="preserve"> </w:t>
      </w:r>
      <w:proofErr w:type="spellStart"/>
      <w:r w:rsidRPr="006D5DEF">
        <w:rPr>
          <w:i/>
          <w:iCs/>
          <w:szCs w:val="24"/>
        </w:rPr>
        <w:t>activity</w:t>
      </w:r>
      <w:proofErr w:type="spellEnd"/>
      <w:r w:rsidRPr="006D5DEF">
        <w:rPr>
          <w:i/>
          <w:iCs/>
          <w:szCs w:val="24"/>
        </w:rPr>
        <w:t xml:space="preserve"> diagram</w:t>
      </w:r>
      <w:r w:rsidRPr="006D5DEF">
        <w:rPr>
          <w:szCs w:val="24"/>
        </w:rPr>
        <w:t xml:space="preserve"> menggambarkan </w:t>
      </w:r>
      <w:proofErr w:type="spellStart"/>
      <w:r w:rsidRPr="006D5DEF">
        <w:rPr>
          <w:i/>
          <w:iCs/>
          <w:szCs w:val="24"/>
        </w:rPr>
        <w:t>workflow</w:t>
      </w:r>
      <w:proofErr w:type="spellEnd"/>
      <w:r w:rsidRPr="006D5DEF">
        <w:rPr>
          <w:szCs w:val="24"/>
        </w:rPr>
        <w:t xml:space="preserve"> (alur kerja) atau aktivitas dari sebuah sistem atau proses bisnis atau menu yang ada pada perangkat lunak.” (Rosa dan Salahuddin, 2018).</w:t>
      </w:r>
    </w:p>
    <w:p w14:paraId="6C612D0D" w14:textId="77777777" w:rsidR="00C967FF" w:rsidRPr="006D5DEF" w:rsidRDefault="00C967FF" w:rsidP="00C967FF">
      <w:pPr>
        <w:pStyle w:val="Caption"/>
        <w:keepNext/>
        <w:spacing w:line="360" w:lineRule="auto"/>
        <w:ind w:left="1134"/>
        <w:rPr>
          <w:color w:val="auto"/>
          <w:szCs w:val="24"/>
        </w:rPr>
      </w:pPr>
      <w:bookmarkStart w:id="5" w:name="_Toc93783356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2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</w:t>
      </w:r>
      <w:proofErr w:type="spellStart"/>
      <w:r w:rsidRPr="006D5DEF">
        <w:rPr>
          <w:color w:val="auto"/>
          <w:szCs w:val="24"/>
          <w:lang w:val="en-US"/>
        </w:rPr>
        <w:t>Aktivitas</w:t>
      </w:r>
      <w:proofErr w:type="spellEnd"/>
      <w:r w:rsidRPr="006D5DEF">
        <w:rPr>
          <w:color w:val="auto"/>
          <w:szCs w:val="24"/>
          <w:lang w:val="en-US"/>
        </w:rPr>
        <w:t xml:space="preserve">, </w:t>
      </w:r>
      <w:r w:rsidRPr="006D5DEF">
        <w:rPr>
          <w:color w:val="auto"/>
          <w:szCs w:val="24"/>
        </w:rPr>
        <w:t>Rosa dan Salahuddin</w:t>
      </w:r>
      <w:r w:rsidRPr="006D5DEF">
        <w:rPr>
          <w:color w:val="auto"/>
          <w:szCs w:val="24"/>
          <w:lang w:val="en-US"/>
        </w:rPr>
        <w:t xml:space="preserve"> (2018)</w:t>
      </w:r>
      <w:bookmarkEnd w:id="5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268"/>
        <w:gridCol w:w="4677"/>
      </w:tblGrid>
      <w:tr w:rsidR="006D5DEF" w:rsidRPr="006D5DEF" w14:paraId="0A6EA2BE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A3F8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354A4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2412AEB8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66018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  <w:p w14:paraId="515676B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4F90E6FB" wp14:editId="04FA1D27">
                      <wp:extent cx="255270" cy="255270"/>
                      <wp:effectExtent l="0" t="0" r="11430" b="11430"/>
                      <wp:docPr id="67" name="Oval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4635" cy="254635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71469A30" id="Oval 67" o:spid="_x0000_s1026" style="width:20.1pt;height:20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" fillcolor="black [3200]" strokecolor="black [1600]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14DA96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agram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</w:tr>
    </w:tbl>
    <w:p w14:paraId="48E51A14" w14:textId="48802E35" w:rsidR="006D5DEF" w:rsidRDefault="006D5DEF"/>
    <w:p w14:paraId="787973AD" w14:textId="77777777" w:rsidR="006D5DEF" w:rsidRDefault="006D5DEF">
      <w:r>
        <w:br w:type="page"/>
      </w:r>
    </w:p>
    <w:p w14:paraId="6657BE8A" w14:textId="77777777" w:rsidR="006D5DEF" w:rsidRPr="006D5DEF" w:rsidRDefault="006D5DEF" w:rsidP="006D5DEF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2. Diagram </w:t>
      </w:r>
      <w:proofErr w:type="spellStart"/>
      <w:r w:rsidRPr="006D5DEF">
        <w:rPr>
          <w:color w:val="auto"/>
          <w:szCs w:val="24"/>
          <w:lang w:val="en-US"/>
        </w:rPr>
        <w:t>Aktivitas</w:t>
      </w:r>
      <w:proofErr w:type="spellEnd"/>
      <w:r w:rsidRPr="006D5DEF">
        <w:rPr>
          <w:color w:val="auto"/>
          <w:szCs w:val="24"/>
          <w:lang w:val="en-US"/>
        </w:rPr>
        <w:t xml:space="preserve">, </w:t>
      </w:r>
      <w:r w:rsidRPr="006D5DEF">
        <w:rPr>
          <w:color w:val="auto"/>
          <w:szCs w:val="24"/>
        </w:rPr>
        <w:t>Rosa dan Salahuddin</w:t>
      </w:r>
      <w:r w:rsidRPr="006D5DEF">
        <w:rPr>
          <w:color w:val="auto"/>
          <w:szCs w:val="24"/>
          <w:lang w:val="en-US"/>
        </w:rPr>
        <w:t xml:space="preserve"> 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268"/>
        <w:gridCol w:w="4677"/>
      </w:tblGrid>
      <w:tr w:rsidR="006D5DEF" w:rsidRPr="006D5DEF" w14:paraId="19472E22" w14:textId="77777777" w:rsidTr="00792639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5965D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64CA5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6FE40120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C596F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vitas</w:t>
            </w:r>
            <w:proofErr w:type="spellEnd"/>
          </w:p>
          <w:p w14:paraId="663E796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090" w:dyaOrig="390" w14:anchorId="0BA2BD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68" type="#_x0000_t75" style="width:54.45pt;height:20.05pt" o:ole="">
                  <v:imagedata r:id="rId5" o:title=""/>
                </v:shape>
                <o:OLEObject Type="Embed" ProgID="Visio.Drawing.15" ShapeID="_x0000_i1168" DrawAspect="Content" ObjectID="_1718952660" r:id="rId6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C4F47D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awal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</w:p>
        </w:tc>
      </w:tr>
      <w:tr w:rsidR="006D5DEF" w:rsidRPr="006D5DEF" w14:paraId="1E601677" w14:textId="77777777" w:rsidTr="006D5DEF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C1ECA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ecision</w:t>
            </w:r>
          </w:p>
          <w:p w14:paraId="0105F01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110" w:dyaOrig="960" w14:anchorId="7D4FB2ED">
                <v:shape id="_x0000_i1169" type="#_x0000_t75" style="width:54.45pt;height:46.95pt" o:ole="">
                  <v:imagedata r:id="rId7" o:title=""/>
                </v:shape>
                <o:OLEObject Type="Embed" ProgID="Visio.Drawing.15" ShapeID="_x0000_i1169" DrawAspect="Content" ObjectID="_1718952661" r:id="rId8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D891D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ma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</w:p>
        </w:tc>
      </w:tr>
      <w:tr w:rsidR="006D5DEF" w:rsidRPr="006D5DEF" w14:paraId="527E8330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DD5FEF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Merge</w:t>
            </w: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menggabungkan</w:t>
            </w:r>
            <w:proofErr w:type="spellEnd"/>
          </w:p>
          <w:p w14:paraId="25A3531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240" w:dyaOrig="1460" w14:anchorId="759017F8">
                <v:shape id="_x0000_i1272" type="#_x0000_t75" style="width:62pt;height:72.65pt" o:ole="">
                  <v:imagedata r:id="rId9" o:title=""/>
                </v:shape>
                <o:OLEObject Type="Embed" ProgID="Visio.Drawing.15" ShapeID="_x0000_i1272" DrawAspect="Content" ObjectID="_1718952662" r:id="rId10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B6D7B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Merge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iti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tro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gabung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D5DEF" w:rsidRPr="006D5DEF" w14:paraId="09E6036F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7B9E0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Penggabung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 xml:space="preserve"> / join</w:t>
            </w:r>
          </w:p>
          <w:p w14:paraId="536976D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800" w:dyaOrig="1200" w14:anchorId="33F47842">
                <v:shape id="_x0000_i1273" type="#_x0000_t75" style="width:39.45pt;height:61.35pt" o:ole="">
                  <v:imagedata r:id="rId11" o:title=""/>
                </v:shape>
                <o:OLEObject Type="Embed" ProgID="Visio.Drawing.15" ShapeID="_x0000_i1273" DrawAspect="Content" ObjectID="_1718952663" r:id="rId12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00CDDB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nggabu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ma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gabung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</w:p>
        </w:tc>
      </w:tr>
      <w:tr w:rsidR="006D5DEF" w:rsidRPr="006D5DEF" w14:paraId="392AE59D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81E67A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Fork</w:t>
            </w:r>
          </w:p>
          <w:p w14:paraId="217A6F1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190" w:dyaOrig="1480" w14:anchorId="44B65CDC">
                <v:shape id="_x0000_i1274" type="#_x0000_t75" style="width:61.35pt;height:74.5pt" o:ole="">
                  <v:imagedata r:id="rId13" o:title=""/>
                </v:shape>
                <o:OLEObject Type="Embed" ProgID="Visio.Drawing.15" ShapeID="_x0000_i1274" DrawAspect="Content" ObjectID="_1718952664" r:id="rId14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03C85F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Fork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iti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ec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ekseku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samaan</w:t>
            </w:r>
            <w:proofErr w:type="spellEnd"/>
          </w:p>
        </w:tc>
      </w:tr>
    </w:tbl>
    <w:p w14:paraId="574F0BA3" w14:textId="58FC0A2D" w:rsidR="006D5DEF" w:rsidRDefault="006D5DEF"/>
    <w:p w14:paraId="581F437A" w14:textId="77777777" w:rsidR="006D5DEF" w:rsidRDefault="006D5DEF">
      <w:r>
        <w:br w:type="page"/>
      </w:r>
    </w:p>
    <w:p w14:paraId="426C8513" w14:textId="77777777" w:rsidR="006D5DEF" w:rsidRPr="006D5DEF" w:rsidRDefault="006D5DEF" w:rsidP="006D5DEF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2. Diagram </w:t>
      </w:r>
      <w:proofErr w:type="spellStart"/>
      <w:r w:rsidRPr="006D5DEF">
        <w:rPr>
          <w:color w:val="auto"/>
          <w:szCs w:val="24"/>
          <w:lang w:val="en-US"/>
        </w:rPr>
        <w:t>Aktivitas</w:t>
      </w:r>
      <w:proofErr w:type="spellEnd"/>
      <w:r w:rsidRPr="006D5DEF">
        <w:rPr>
          <w:color w:val="auto"/>
          <w:szCs w:val="24"/>
          <w:lang w:val="en-US"/>
        </w:rPr>
        <w:t xml:space="preserve">, </w:t>
      </w:r>
      <w:r w:rsidRPr="006D5DEF">
        <w:rPr>
          <w:color w:val="auto"/>
          <w:szCs w:val="24"/>
        </w:rPr>
        <w:t>Rosa dan Salahuddin</w:t>
      </w:r>
      <w:r w:rsidRPr="006D5DEF">
        <w:rPr>
          <w:color w:val="auto"/>
          <w:szCs w:val="24"/>
          <w:lang w:val="en-US"/>
        </w:rPr>
        <w:t xml:space="preserve"> 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268"/>
        <w:gridCol w:w="4677"/>
      </w:tblGrid>
      <w:tr w:rsidR="006D5DEF" w:rsidRPr="006D5DEF" w14:paraId="362471A4" w14:textId="77777777" w:rsidTr="00792639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9F701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5B7AE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7B9511BA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B790A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akhir</w:t>
            </w:r>
            <w:proofErr w:type="spellEnd"/>
          </w:p>
          <w:p w14:paraId="4636121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470" w:dyaOrig="1500" w14:anchorId="23153871">
                <v:shape id="_x0000_i1275" type="#_x0000_t75" style="width:20.05pt;height:20.05pt" o:ole="">
                  <v:imagedata r:id="rId15" o:title=""/>
                </v:shape>
                <o:OLEObject Type="Embed" ProgID="PBrush" ShapeID="_x0000_i1275" DrawAspect="Content" ObjectID="_1718952665" r:id="rId16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61D780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agram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</w:tr>
      <w:tr w:rsidR="006D5DEF" w:rsidRPr="006D5DEF" w14:paraId="1D4EDFE7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0D610AC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Swimlane</w:t>
            </w:r>
          </w:p>
          <w:p w14:paraId="4F4A52F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440" w:dyaOrig="2250" w14:anchorId="00231CB3">
                <v:shape id="_x0000_i1276" type="#_x0000_t75" style="width:1in;height:111.45pt" o:ole="">
                  <v:imagedata r:id="rId17" o:title=""/>
                </v:shape>
                <o:OLEObject Type="Embed" ProgID="Visio.Drawing.15" ShapeID="_x0000_i1276" DrawAspect="Content" ObjectID="_1718952666" r:id="rId18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5D248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sah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</w:p>
        </w:tc>
      </w:tr>
    </w:tbl>
    <w:p w14:paraId="24E47EB0" w14:textId="0B975B60" w:rsidR="00C967FF" w:rsidRPr="006D5DEF" w:rsidRDefault="00C967FF" w:rsidP="00C967FF">
      <w:pPr>
        <w:rPr>
          <w:rFonts w:ascii="Times New Roman" w:hAnsi="Times New Roman" w:cs="Times New Roman"/>
          <w:sz w:val="24"/>
          <w:szCs w:val="24"/>
        </w:rPr>
      </w:pPr>
    </w:p>
    <w:p w14:paraId="2DE57276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proofErr w:type="spellStart"/>
      <w:r w:rsidRPr="006D5DEF">
        <w:rPr>
          <w:szCs w:val="24"/>
          <w:lang w:val="en-US"/>
        </w:rPr>
        <w:t>Sekuen</w:t>
      </w:r>
      <w:proofErr w:type="spellEnd"/>
    </w:p>
    <w:p w14:paraId="70008401" w14:textId="7243CB91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</w:rPr>
        <w:t xml:space="preserve">“Diagram </w:t>
      </w:r>
      <w:proofErr w:type="spellStart"/>
      <w:r w:rsidRPr="006D5DEF">
        <w:rPr>
          <w:szCs w:val="24"/>
        </w:rPr>
        <w:t>sekuen</w:t>
      </w:r>
      <w:proofErr w:type="spellEnd"/>
      <w:r w:rsidRPr="006D5DEF">
        <w:rPr>
          <w:szCs w:val="24"/>
        </w:rPr>
        <w:t xml:space="preserve"> menggambarkan kelakuan objek – objek pada </w:t>
      </w:r>
      <w:proofErr w:type="spellStart"/>
      <w:r w:rsidRPr="006D5DEF">
        <w:rPr>
          <w:i/>
          <w:iCs/>
          <w:szCs w:val="24"/>
        </w:rPr>
        <w:t>use</w:t>
      </w:r>
      <w:proofErr w:type="spellEnd"/>
      <w:r w:rsidRPr="006D5DEF">
        <w:rPr>
          <w:i/>
          <w:iCs/>
          <w:szCs w:val="24"/>
        </w:rPr>
        <w:t xml:space="preserve"> </w:t>
      </w:r>
      <w:proofErr w:type="spellStart"/>
      <w:r w:rsidRPr="006D5DEF">
        <w:rPr>
          <w:i/>
          <w:iCs/>
          <w:szCs w:val="24"/>
        </w:rPr>
        <w:t>case</w:t>
      </w:r>
      <w:proofErr w:type="spellEnd"/>
      <w:r w:rsidRPr="006D5DEF">
        <w:rPr>
          <w:szCs w:val="24"/>
        </w:rPr>
        <w:t xml:space="preserve"> dengan mendeskripsikan waktu hidup objek dengan </w:t>
      </w:r>
      <w:proofErr w:type="spellStart"/>
      <w:r w:rsidRPr="006D5DEF">
        <w:rPr>
          <w:i/>
          <w:iCs/>
          <w:szCs w:val="24"/>
        </w:rPr>
        <w:t>massage</w:t>
      </w:r>
      <w:proofErr w:type="spellEnd"/>
      <w:r w:rsidRPr="006D5DEF">
        <w:rPr>
          <w:szCs w:val="24"/>
        </w:rPr>
        <w:t xml:space="preserve"> yang dikirimkan dan diterima antar objek.”</w:t>
      </w:r>
      <w:r w:rsidRPr="006D5DEF">
        <w:rPr>
          <w:i/>
          <w:iCs/>
          <w:szCs w:val="24"/>
        </w:rPr>
        <w:t xml:space="preserve"> </w:t>
      </w:r>
      <w:r w:rsidRPr="006D5DEF">
        <w:rPr>
          <w:szCs w:val="24"/>
        </w:rPr>
        <w:t>(Rosa dan M. Salahuddin, 2018).</w:t>
      </w:r>
    </w:p>
    <w:p w14:paraId="5ED50EE0" w14:textId="77777777" w:rsidR="00C967FF" w:rsidRPr="006D5DEF" w:rsidRDefault="00C967FF" w:rsidP="008A0B54">
      <w:pPr>
        <w:pStyle w:val="ListParagraph"/>
        <w:spacing w:line="360" w:lineRule="auto"/>
        <w:ind w:left="993"/>
        <w:jc w:val="center"/>
        <w:rPr>
          <w:szCs w:val="24"/>
        </w:rPr>
      </w:pPr>
      <w:bookmarkStart w:id="6" w:name="_Toc93783357"/>
      <w:r w:rsidRPr="006D5DEF">
        <w:rPr>
          <w:szCs w:val="24"/>
        </w:rPr>
        <w:t xml:space="preserve">Tabel 3. </w:t>
      </w:r>
      <w:r w:rsidRPr="006D5DEF">
        <w:rPr>
          <w:szCs w:val="24"/>
        </w:rPr>
        <w:fldChar w:fldCharType="begin"/>
      </w:r>
      <w:r w:rsidRPr="006D5DEF">
        <w:rPr>
          <w:szCs w:val="24"/>
        </w:rPr>
        <w:instrText xml:space="preserve"> SEQ Tabel_3. \* ARABIC </w:instrText>
      </w:r>
      <w:r w:rsidRPr="006D5DEF">
        <w:rPr>
          <w:szCs w:val="24"/>
        </w:rPr>
        <w:fldChar w:fldCharType="separate"/>
      </w:r>
      <w:r w:rsidRPr="006D5DEF">
        <w:rPr>
          <w:noProof/>
          <w:szCs w:val="24"/>
        </w:rPr>
        <w:t>3</w:t>
      </w:r>
      <w:r w:rsidRPr="006D5DEF">
        <w:rPr>
          <w:szCs w:val="24"/>
        </w:rPr>
        <w:fldChar w:fldCharType="end"/>
      </w:r>
      <w:r w:rsidRPr="006D5DEF">
        <w:rPr>
          <w:szCs w:val="24"/>
          <w:lang w:val="en-US"/>
        </w:rPr>
        <w:t xml:space="preserve">. Diagram </w:t>
      </w:r>
      <w:proofErr w:type="spellStart"/>
      <w:r w:rsidRPr="006D5DEF">
        <w:rPr>
          <w:szCs w:val="24"/>
          <w:lang w:val="en-US"/>
        </w:rPr>
        <w:t>Sekuan</w:t>
      </w:r>
      <w:proofErr w:type="spellEnd"/>
      <w:r w:rsidRPr="006D5DEF">
        <w:rPr>
          <w:szCs w:val="24"/>
          <w:lang w:val="en-US"/>
        </w:rPr>
        <w:t xml:space="preserve">, </w:t>
      </w:r>
      <w:r w:rsidRPr="006D5DEF">
        <w:rPr>
          <w:szCs w:val="24"/>
        </w:rPr>
        <w:t>Rosa dan M. Salahuddin</w:t>
      </w:r>
      <w:r w:rsidRPr="006D5DEF">
        <w:rPr>
          <w:szCs w:val="24"/>
          <w:lang w:val="en-US"/>
        </w:rPr>
        <w:t xml:space="preserve"> (2018)</w:t>
      </w:r>
      <w:bookmarkEnd w:id="6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1985"/>
        <w:gridCol w:w="4960"/>
      </w:tblGrid>
      <w:tr w:rsidR="006D5DEF" w:rsidRPr="006D5DEF" w14:paraId="4A6092B1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8929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CCEA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41D98A6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E868B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  <w:p w14:paraId="70061B3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390" w:dyaOrig="660" w14:anchorId="5E10A3BE">
                <v:shape id="_x0000_i1322" type="#_x0000_t75" style="width:20.05pt;height:34.45pt" o:ole="">
                  <v:imagedata r:id="rId19" o:title=""/>
                </v:shape>
                <o:OLEObject Type="Embed" ProgID="Visio.Drawing.15" ShapeID="_x0000_i1322" DrawAspect="Content" ObjectID="_1718952667" r:id="rId20"/>
              </w:object>
            </w:r>
          </w:p>
          <w:p w14:paraId="354E9B4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</w:p>
          <w:p w14:paraId="23A85A6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0A3D1F36" wp14:editId="65E31D60">
                      <wp:extent cx="675005" cy="266700"/>
                      <wp:effectExtent l="0" t="0" r="11430" b="19050"/>
                      <wp:docPr id="18" name="Text Box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74370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BC51231" w14:textId="77777777" w:rsidR="00C967FF" w:rsidRDefault="00C967FF" w:rsidP="00C967FF">
                                  <w:pP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  <w:t xml:space="preserve">Nama </w:t>
                                  </w:r>
                                  <w:proofErr w:type="spellStart"/>
                                  <w: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  <w:t>aktor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A3D1F3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8" o:spid="_x0000_s1026" type="#_x0000_t202" style="width:53.15pt;height:2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" fillcolor="white [3201]" strokeweight=".5pt">
                      <v:textbox>
                        <w:txbxContent>
                          <w:p w14:paraId="1BC51231" w14:textId="77777777" w:rsidR="00C967FF" w:rsidRDefault="00C967FF" w:rsidP="00C967FF">
                            <w:pPr>
                              <w:rPr>
                                <w:sz w:val="16"/>
                                <w:szCs w:val="16"/>
                                <w:u w:val="single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u w:val="single"/>
                              </w:rPr>
                              <w:t xml:space="preserve">Nama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  <w:u w:val="single"/>
                              </w:rPr>
                              <w:t>aktor</w:t>
                            </w:r>
                            <w:proofErr w:type="spellEnd"/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CA0BFD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anpa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EC6B35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orang, proses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walaupu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gamb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rang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namu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n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rang;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n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ras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</w:tr>
    </w:tbl>
    <w:p w14:paraId="6E5BC239" w14:textId="54645F5D" w:rsidR="008A0B54" w:rsidRPr="006D5DEF" w:rsidRDefault="008A0B54">
      <w:pPr>
        <w:rPr>
          <w:rFonts w:ascii="Times New Roman" w:hAnsi="Times New Roman" w:cs="Times New Roman"/>
          <w:sz w:val="24"/>
          <w:szCs w:val="24"/>
        </w:rPr>
      </w:pPr>
    </w:p>
    <w:p w14:paraId="29AB5491" w14:textId="77777777" w:rsidR="008A0B54" w:rsidRPr="006D5DEF" w:rsidRDefault="008A0B54">
      <w:pPr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br w:type="page"/>
      </w:r>
    </w:p>
    <w:p w14:paraId="2CD81A17" w14:textId="20C2F545" w:rsidR="008A0B54" w:rsidRPr="006D5DEF" w:rsidRDefault="008A0B54" w:rsidP="008A0B54">
      <w:pPr>
        <w:pStyle w:val="ListParagraph"/>
        <w:spacing w:line="360" w:lineRule="auto"/>
        <w:ind w:left="993"/>
        <w:jc w:val="center"/>
        <w:rPr>
          <w:szCs w:val="24"/>
        </w:rPr>
      </w:pPr>
      <w:r w:rsidRPr="006D5DEF">
        <w:rPr>
          <w:szCs w:val="24"/>
        </w:rPr>
        <w:lastRenderedPageBreak/>
        <w:t>Tabel 3.</w:t>
      </w:r>
      <w:r w:rsidRPr="006D5DEF">
        <w:rPr>
          <w:szCs w:val="24"/>
          <w:lang w:val="en-US"/>
        </w:rPr>
        <w:t>3</w:t>
      </w:r>
      <w:r w:rsidRPr="006D5DEF">
        <w:rPr>
          <w:szCs w:val="24"/>
          <w:lang w:val="en-US"/>
        </w:rPr>
        <w:t xml:space="preserve">. Diagram </w:t>
      </w:r>
      <w:proofErr w:type="spellStart"/>
      <w:r w:rsidRPr="006D5DEF">
        <w:rPr>
          <w:szCs w:val="24"/>
          <w:lang w:val="en-US"/>
        </w:rPr>
        <w:t>Sekuan</w:t>
      </w:r>
      <w:proofErr w:type="spellEnd"/>
      <w:r w:rsidRPr="006D5DEF">
        <w:rPr>
          <w:szCs w:val="24"/>
          <w:lang w:val="en-US"/>
        </w:rPr>
        <w:t xml:space="preserve">, </w:t>
      </w:r>
      <w:r w:rsidRPr="006D5DEF">
        <w:rPr>
          <w:szCs w:val="24"/>
        </w:rPr>
        <w:t>Rosa dan M. Salahuddin</w:t>
      </w:r>
      <w:r w:rsidRPr="006D5DEF">
        <w:rPr>
          <w:szCs w:val="24"/>
          <w:lang w:val="en-US"/>
        </w:rPr>
        <w:t xml:space="preserve"> (2018)</w:t>
      </w:r>
      <w:r w:rsidRPr="006D5DEF">
        <w:rPr>
          <w:szCs w:val="24"/>
          <w:lang w:val="en-US"/>
        </w:rPr>
        <w:t xml:space="preserve"> (</w:t>
      </w:r>
      <w:proofErr w:type="spellStart"/>
      <w:r w:rsidRPr="006D5DEF">
        <w:rPr>
          <w:szCs w:val="24"/>
          <w:lang w:val="en-US"/>
        </w:rPr>
        <w:t>lanjutan</w:t>
      </w:r>
      <w:proofErr w:type="spellEnd"/>
      <w:r w:rsidRPr="006D5DEF">
        <w:rPr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1985"/>
        <w:gridCol w:w="4960"/>
      </w:tblGrid>
      <w:tr w:rsidR="006D5DEF" w:rsidRPr="006D5DEF" w14:paraId="339B6A96" w14:textId="77777777" w:rsidTr="00792639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6DAEE8" w14:textId="77777777" w:rsidR="008A0B54" w:rsidRPr="006D5DEF" w:rsidRDefault="008A0B54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DBF037" w14:textId="77777777" w:rsidR="008A0B54" w:rsidRPr="006D5DEF" w:rsidRDefault="008A0B54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11B3F73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9F431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ari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hidup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lifeline</w:t>
            </w:r>
          </w:p>
          <w:p w14:paraId="65DDD9F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54EAE602" wp14:editId="5286B769">
                      <wp:extent cx="635" cy="789940"/>
                      <wp:effectExtent l="9525" t="9525" r="9525" b="10160"/>
                      <wp:docPr id="68" name="Straight Connector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7899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7421E17E" id="Straight Connector 68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.05pt,6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" strokecolor="black [3200]">
                      <v:stroke dashstyle="dash"/>
                      <w10:anchorlock/>
                    </v:line>
                  </w:pict>
                </mc:Fallback>
              </mc:AlternateConten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FFC84D" w14:textId="77777777" w:rsidR="00C967FF" w:rsidRPr="006D5DEF" w:rsidRDefault="00C967FF" w:rsidP="0079263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menyatakan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kehidupan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suatu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objek</w:t>
            </w:r>
            <w:proofErr w:type="spellEnd"/>
          </w:p>
        </w:tc>
      </w:tr>
      <w:tr w:rsidR="006D5DEF" w:rsidRPr="006D5DEF" w14:paraId="484B4909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01F7FC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5372B70" wp14:editId="008A1792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177800</wp:posOffset>
                      </wp:positionV>
                      <wp:extent cx="1094740" cy="314325"/>
                      <wp:effectExtent l="0" t="0" r="1270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2200" cy="3143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255FB275" w14:textId="77777777" w:rsidR="00C967FF" w:rsidRDefault="00C967FF" w:rsidP="00C967FF">
                                  <w:pP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</w:pPr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Nama </w:t>
                                  </w:r>
                                  <w:proofErr w:type="spellStart"/>
                                  <w:proofErr w:type="gram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objek</w:t>
                                  </w:r>
                                  <w:proofErr w:type="spellEnd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 :</w:t>
                                  </w:r>
                                  <w:proofErr w:type="gramEnd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nama</w:t>
                                  </w:r>
                                  <w:proofErr w:type="spellEnd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kelas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372B70" id="Text Box 22" o:spid="_x0000_s1027" type="#_x0000_t202" style="position:absolute;left:0;text-align:left;margin-left:.65pt;margin-top:14pt;width:86.2pt;height:24.75pt;z-index:2516664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" fillcolor="white [3201]" strokeweight=".5pt">
                      <v:textbox>
                        <w:txbxContent>
                          <w:p w14:paraId="255FB275" w14:textId="77777777" w:rsidR="00C967FF" w:rsidRDefault="00C967FF" w:rsidP="00C967FF">
                            <w:pPr>
                              <w:rPr>
                                <w:sz w:val="14"/>
                                <w:szCs w:val="14"/>
                                <w:u w:val="single"/>
                              </w:rPr>
                            </w:pPr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Nama </w:t>
                            </w:r>
                            <w:proofErr w:type="spellStart"/>
                            <w:proofErr w:type="gram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objek</w:t>
                            </w:r>
                            <w:proofErr w:type="spell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nama</w:t>
                            </w:r>
                            <w:proofErr w:type="spell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kelas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Objek</w:t>
            </w:r>
            <w:proofErr w:type="spellEnd"/>
          </w:p>
          <w:p w14:paraId="1376A34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61CEE7" w14:textId="77777777" w:rsidR="00C967FF" w:rsidRPr="006D5DEF" w:rsidRDefault="00C967FF" w:rsidP="0079263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6D5DEF" w:rsidRPr="006D5DEF" w14:paraId="19C2D7D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B3DC54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Waktu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  <w:p w14:paraId="5BC6C51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210" w:dyaOrig="800" w14:anchorId="3F668A04">
                <v:shape id="_x0000_i1440" type="#_x0000_t75" style="width:10.65pt;height:39.45pt" o:ole="">
                  <v:imagedata r:id="rId21" o:title=""/>
                </v:shape>
                <o:OLEObject Type="Embed" ProgID="Visio.Drawing.15" ShapeID="_x0000_i1440" DrawAspect="Content" ObjectID="_1718952668" r:id="rId22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83939D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hubung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</w:tr>
      <w:tr w:rsidR="006D5DEF" w:rsidRPr="006D5DEF" w14:paraId="429ACB64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6A6734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create</w:t>
            </w:r>
          </w:p>
          <w:p w14:paraId="4AA1152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640" w:dyaOrig="450" w14:anchorId="5BC98315">
                <v:shape id="_x0000_i1546" type="#_x0000_t75" style="width:82pt;height:22.55pt" o:ole="">
                  <v:imagedata r:id="rId23" o:title=""/>
                </v:shape>
                <o:OLEObject Type="Embed" ProgID="Visio.Drawing.15" ShapeID="_x0000_i1546" DrawAspect="Content" ObjectID="_1718952669" r:id="rId24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B45E85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</w:p>
        </w:tc>
      </w:tr>
      <w:tr w:rsidR="006D5DEF" w:rsidRPr="006D5DEF" w14:paraId="1B868B73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779823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call</w:t>
            </w:r>
          </w:p>
          <w:p w14:paraId="1B85250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20" w:dyaOrig="390" w14:anchorId="5CB6AF58">
                <v:shape id="_x0000_i1547" type="#_x0000_t75" style="width:76.4pt;height:20.05pt" o:ole="">
                  <v:imagedata r:id="rId25" o:title=""/>
                </v:shape>
                <o:OLEObject Type="Embed" ProgID="Visio.Drawing.15" ShapeID="_x0000_i1547" DrawAspect="Content" ObjectID="_1718952670" r:id="rId26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E9C44C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anggi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lai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ri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  <w:p w14:paraId="6C1C7A23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5DEF" w:rsidRPr="006D5DEF" w14:paraId="7B1A6205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3A082A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send</w:t>
            </w:r>
          </w:p>
          <w:p w14:paraId="0FC0621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30" w:dyaOrig="390" w14:anchorId="6771A054">
                <v:shape id="_x0000_i1548" type="#_x0000_t75" style="width:76.4pt;height:20.05pt" o:ole="">
                  <v:imagedata r:id="rId27" o:title=""/>
                </v:shape>
                <o:OLEObject Type="Embed" ProgID="Visio.Drawing.15" ShapeID="_x0000_i1548" DrawAspect="Content" ObjectID="_1718952671" r:id="rId28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809D2B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ata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kirimi</w:t>
            </w:r>
            <w:proofErr w:type="spellEnd"/>
          </w:p>
        </w:tc>
      </w:tr>
    </w:tbl>
    <w:p w14:paraId="5A618452" w14:textId="409F5909" w:rsidR="006D5DEF" w:rsidRDefault="006D5DEF"/>
    <w:p w14:paraId="3C277680" w14:textId="77777777" w:rsidR="006D5DEF" w:rsidRDefault="006D5DEF">
      <w:r>
        <w:br w:type="page"/>
      </w:r>
    </w:p>
    <w:p w14:paraId="3F121BEA" w14:textId="77777777" w:rsidR="006D5DEF" w:rsidRPr="006D5DEF" w:rsidRDefault="006D5DEF" w:rsidP="006D5DEF">
      <w:pPr>
        <w:pStyle w:val="ListParagraph"/>
        <w:spacing w:line="360" w:lineRule="auto"/>
        <w:ind w:left="993"/>
        <w:jc w:val="center"/>
        <w:rPr>
          <w:szCs w:val="24"/>
        </w:rPr>
      </w:pPr>
      <w:r w:rsidRPr="006D5DEF">
        <w:rPr>
          <w:szCs w:val="24"/>
        </w:rPr>
        <w:lastRenderedPageBreak/>
        <w:t>Tabel 3.</w:t>
      </w:r>
      <w:r w:rsidRPr="006D5DEF">
        <w:rPr>
          <w:szCs w:val="24"/>
          <w:lang w:val="en-US"/>
        </w:rPr>
        <w:t xml:space="preserve">3. Diagram </w:t>
      </w:r>
      <w:proofErr w:type="spellStart"/>
      <w:r w:rsidRPr="006D5DEF">
        <w:rPr>
          <w:szCs w:val="24"/>
          <w:lang w:val="en-US"/>
        </w:rPr>
        <w:t>Sekuan</w:t>
      </w:r>
      <w:proofErr w:type="spellEnd"/>
      <w:r w:rsidRPr="006D5DEF">
        <w:rPr>
          <w:szCs w:val="24"/>
          <w:lang w:val="en-US"/>
        </w:rPr>
        <w:t xml:space="preserve">, </w:t>
      </w:r>
      <w:r w:rsidRPr="006D5DEF">
        <w:rPr>
          <w:szCs w:val="24"/>
        </w:rPr>
        <w:t>Rosa dan M. Salahuddin</w:t>
      </w:r>
      <w:r w:rsidRPr="006D5DEF">
        <w:rPr>
          <w:szCs w:val="24"/>
          <w:lang w:val="en-US"/>
        </w:rPr>
        <w:t xml:space="preserve"> (2018) (</w:t>
      </w:r>
      <w:proofErr w:type="spellStart"/>
      <w:r w:rsidRPr="006D5DEF">
        <w:rPr>
          <w:szCs w:val="24"/>
          <w:lang w:val="en-US"/>
        </w:rPr>
        <w:t>lanjutan</w:t>
      </w:r>
      <w:proofErr w:type="spellEnd"/>
      <w:r w:rsidRPr="006D5DEF">
        <w:rPr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1985"/>
        <w:gridCol w:w="4960"/>
      </w:tblGrid>
      <w:tr w:rsidR="006D5DEF" w:rsidRPr="006D5DEF" w14:paraId="76340B8A" w14:textId="77777777" w:rsidTr="00792639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5AEAF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CB3EC7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308D6CB7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E2F4D2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turn</w:t>
            </w:r>
          </w:p>
          <w:p w14:paraId="37AED9C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00" w:dyaOrig="330" w14:anchorId="0D209CCC">
                <v:shape id="_x0000_i1549" type="#_x0000_t75" style="width:76.4pt;height:17.55pt" o:ole="">
                  <v:imagedata r:id="rId29" o:title=""/>
                </v:shape>
                <o:OLEObject Type="Embed" ProgID="Visio.Drawing.15" ShapeID="_x0000_i1549" DrawAspect="Content" ObjectID="_1718952672" r:id="rId30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E6A67A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lan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</w:p>
        </w:tc>
      </w:tr>
      <w:tr w:rsidR="006D5DEF" w:rsidRPr="006D5DEF" w14:paraId="6CA6AC32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C906C8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stroy</w:t>
            </w:r>
          </w:p>
          <w:p w14:paraId="0B9FDB1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200" w:dyaOrig="750" w14:anchorId="372BEF43">
                <v:shape id="_x0000_i1550" type="#_x0000_t75" style="width:61.35pt;height:36.95pt" o:ole="">
                  <v:imagedata r:id="rId31" o:title=""/>
                </v:shape>
                <o:OLEObject Type="Embed" ProgID="PBrush" ShapeID="_x0000_i1550" DrawAspect="Content" ObjectID="_1718952673" r:id="rId32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A50B1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kh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hidu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akh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aik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create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estroy</w:t>
            </w:r>
          </w:p>
        </w:tc>
      </w:tr>
    </w:tbl>
    <w:p w14:paraId="5128E144" w14:textId="77777777" w:rsidR="00C967FF" w:rsidRPr="006D5DEF" w:rsidRDefault="00C967FF" w:rsidP="00C967FF">
      <w:pPr>
        <w:pStyle w:val="ListParagraph"/>
        <w:spacing w:after="160" w:line="360" w:lineRule="auto"/>
        <w:ind w:left="1996"/>
        <w:jc w:val="both"/>
        <w:rPr>
          <w:szCs w:val="24"/>
          <w:lang w:val="en-US"/>
        </w:rPr>
      </w:pPr>
    </w:p>
    <w:p w14:paraId="69914BBD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proofErr w:type="spellStart"/>
      <w:r w:rsidRPr="006D5DEF">
        <w:rPr>
          <w:szCs w:val="24"/>
          <w:lang w:val="en-US"/>
        </w:rPr>
        <w:t>Kelas</w:t>
      </w:r>
      <w:proofErr w:type="spellEnd"/>
      <w:r w:rsidRPr="006D5DEF">
        <w:rPr>
          <w:szCs w:val="24"/>
          <w:lang w:val="en-US"/>
        </w:rPr>
        <w:t xml:space="preserve"> </w:t>
      </w:r>
    </w:p>
    <w:p w14:paraId="62309B82" w14:textId="36B309C3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</w:rPr>
        <w:t xml:space="preserve">“Diagram kelas atau </w:t>
      </w:r>
      <w:proofErr w:type="spellStart"/>
      <w:r w:rsidRPr="006D5DEF">
        <w:rPr>
          <w:i/>
          <w:iCs/>
          <w:szCs w:val="24"/>
        </w:rPr>
        <w:t>class</w:t>
      </w:r>
      <w:proofErr w:type="spellEnd"/>
      <w:r w:rsidRPr="006D5DEF">
        <w:rPr>
          <w:i/>
          <w:iCs/>
          <w:szCs w:val="24"/>
        </w:rPr>
        <w:t xml:space="preserve"> diagram</w:t>
      </w:r>
      <w:r w:rsidRPr="006D5DEF">
        <w:rPr>
          <w:szCs w:val="24"/>
        </w:rPr>
        <w:t xml:space="preserve"> menggambarkan struktur sistem dari segi pendefinisian kelas – kelas yang akan di buat untuk membangun sistem.” (Rosa dan M. Shalahuddin 2018).</w:t>
      </w:r>
    </w:p>
    <w:p w14:paraId="7DCAB2D3" w14:textId="77777777" w:rsidR="00C967FF" w:rsidRPr="006D5DEF" w:rsidRDefault="00C967FF" w:rsidP="008A0B54">
      <w:pPr>
        <w:pStyle w:val="Caption"/>
        <w:keepNext/>
        <w:spacing w:line="360" w:lineRule="auto"/>
        <w:ind w:left="993"/>
        <w:rPr>
          <w:color w:val="auto"/>
          <w:szCs w:val="24"/>
        </w:rPr>
      </w:pPr>
      <w:bookmarkStart w:id="7" w:name="_Toc93783358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4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</w:t>
      </w:r>
      <w:proofErr w:type="spellStart"/>
      <w:r w:rsidRPr="006D5DEF">
        <w:rPr>
          <w:color w:val="auto"/>
          <w:szCs w:val="24"/>
          <w:lang w:val="en-US"/>
        </w:rPr>
        <w:t>Kelas</w:t>
      </w:r>
      <w:proofErr w:type="spellEnd"/>
      <w:r w:rsidRPr="006D5DEF">
        <w:rPr>
          <w:color w:val="auto"/>
          <w:szCs w:val="24"/>
          <w:lang w:val="en-US"/>
        </w:rPr>
        <w:t xml:space="preserve"> </w:t>
      </w:r>
      <w:r w:rsidRPr="006D5DEF">
        <w:rPr>
          <w:color w:val="auto"/>
          <w:szCs w:val="24"/>
        </w:rPr>
        <w:t xml:space="preserve">Rosa dan M. Shalahuddin </w:t>
      </w:r>
      <w:r w:rsidRPr="006D5DEF">
        <w:rPr>
          <w:color w:val="auto"/>
          <w:szCs w:val="24"/>
          <w:lang w:val="en-US"/>
        </w:rPr>
        <w:t>(2018)</w:t>
      </w:r>
      <w:bookmarkEnd w:id="7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126"/>
        <w:gridCol w:w="4819"/>
      </w:tblGrid>
      <w:tr w:rsidR="006D5DEF" w:rsidRPr="006D5DEF" w14:paraId="2B0F4FC0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B385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E67C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01273690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733D2A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Kelas</w:t>
            </w:r>
            <w:proofErr w:type="spellEnd"/>
          </w:p>
          <w:p w14:paraId="30FE218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840" w:dyaOrig="670" w14:anchorId="2B86BD2D">
                <v:shape id="_x0000_i1676" type="#_x0000_t75" style="width:92.05pt;height:34.45pt" o:ole="">
                  <v:imagedata r:id="rId33" o:title=""/>
                </v:shape>
                <o:OLEObject Type="Embed" ProgID="Visio.Drawing.15" ShapeID="_x0000_i1676" DrawAspect="Content" ObjectID="_1718952674" r:id="rId34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5893B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trukt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6D5DEF" w:rsidRPr="006D5DEF" w14:paraId="03972901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864E17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ntarmuka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interface</w:t>
            </w:r>
          </w:p>
          <w:p w14:paraId="31298F8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4CB6F223" wp14:editId="2174081A">
                      <wp:extent cx="265430" cy="265430"/>
                      <wp:effectExtent l="0" t="0" r="20320" b="20320"/>
                      <wp:docPr id="69" name="Oval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5430" cy="26543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7487B060" id="Oval 69" o:spid="_x0000_s1026" style="width:20.9pt;height:20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" fillcolor="white [3201]" strokecolor="black [3200]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752848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terface</w:t>
            </w: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mrogram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orient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</w:p>
        </w:tc>
      </w:tr>
    </w:tbl>
    <w:p w14:paraId="436F40CC" w14:textId="7023C14E" w:rsidR="006D5DEF" w:rsidRDefault="006D5DEF"/>
    <w:p w14:paraId="26BBB4F7" w14:textId="0A1A234D" w:rsidR="006D5DEF" w:rsidRDefault="006D5DEF"/>
    <w:p w14:paraId="27C903F6" w14:textId="65A9B6AD" w:rsidR="006D5DEF" w:rsidRDefault="006D5DEF"/>
    <w:p w14:paraId="2591B3D2" w14:textId="77777777" w:rsidR="006D5DEF" w:rsidRPr="006D5DEF" w:rsidRDefault="006D5DEF" w:rsidP="006D5DEF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4. Diagram </w:t>
      </w:r>
      <w:proofErr w:type="spellStart"/>
      <w:r w:rsidRPr="006D5DEF">
        <w:rPr>
          <w:color w:val="auto"/>
          <w:szCs w:val="24"/>
          <w:lang w:val="en-US"/>
        </w:rPr>
        <w:t>Kelas</w:t>
      </w:r>
      <w:proofErr w:type="spellEnd"/>
      <w:r w:rsidRPr="006D5DEF">
        <w:rPr>
          <w:color w:val="auto"/>
          <w:szCs w:val="24"/>
          <w:lang w:val="en-US"/>
        </w:rPr>
        <w:t xml:space="preserve"> </w:t>
      </w:r>
      <w:r w:rsidRPr="006D5DEF">
        <w:rPr>
          <w:color w:val="auto"/>
          <w:szCs w:val="24"/>
        </w:rPr>
        <w:t xml:space="preserve">Rosa dan M. Shalahuddin </w:t>
      </w:r>
      <w:r w:rsidRPr="006D5DEF">
        <w:rPr>
          <w:color w:val="auto"/>
          <w:szCs w:val="24"/>
          <w:lang w:val="en-US"/>
        </w:rPr>
        <w:t>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126"/>
        <w:gridCol w:w="4819"/>
      </w:tblGrid>
      <w:tr w:rsidR="006D5DEF" w:rsidRPr="006D5DEF" w14:paraId="7E96B772" w14:textId="77777777" w:rsidTr="00792639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AC4AF7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C4D11B" w14:textId="77777777" w:rsidR="006D5DEF" w:rsidRPr="006D5DEF" w:rsidRDefault="006D5DE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3FB12C1F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0CAC7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Asosiasi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association</w:t>
            </w:r>
          </w:p>
          <w:p w14:paraId="5641CF7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950" w:dyaOrig="630" w14:anchorId="6B142709">
                <v:shape id="_x0000_i1677" type="#_x0000_t75" style="width:46.95pt;height:32.55pt" o:ole="">
                  <v:imagedata r:id="rId35" o:title=""/>
                </v:shape>
                <o:OLEObject Type="Embed" ProgID="Visio.Drawing.15" ShapeID="_x0000_i1677" DrawAspect="Content" ObjectID="_1718952675" r:id="rId36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C0C77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multiplicity</w:t>
            </w:r>
          </w:p>
        </w:tc>
      </w:tr>
      <w:tr w:rsidR="006D5DEF" w:rsidRPr="006D5DEF" w14:paraId="1B5FAFE3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F67FD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Asosiasi berarah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irected</w:t>
            </w: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association</w:t>
            </w:r>
          </w:p>
          <w:p w14:paraId="2D927DF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90" w:dyaOrig="630" w14:anchorId="7F2A6D3E">
                <v:shape id="_x0000_i1678" type="#_x0000_t75" style="width:61.35pt;height:32.55pt" o:ole="">
                  <v:imagedata r:id="rId37" o:title=""/>
                </v:shape>
                <o:OLEObject Type="Embed" ProgID="Visio.Drawing.15" ShapeID="_x0000_i1678" DrawAspect="Content" ObjectID="_1718952676" r:id="rId38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F77566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multiplicity</w:t>
            </w:r>
          </w:p>
        </w:tc>
      </w:tr>
      <w:tr w:rsidR="006D5DEF" w:rsidRPr="006D5DEF" w14:paraId="0000DAB3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0EB452C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>Generalisasi</w:t>
            </w:r>
          </w:p>
          <w:p w14:paraId="1CC97B2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10" w:dyaOrig="630" w14:anchorId="19ADCFCC">
                <v:shape id="_x0000_i1679" type="#_x0000_t75" style="width:51.95pt;height:32.55pt" o:ole="">
                  <v:imagedata r:id="rId39" o:title=""/>
                </v:shape>
                <o:OLEObject Type="Embed" ProgID="Visio.Drawing.15" ShapeID="_x0000_i1679" DrawAspect="Content" ObjectID="_1718952677" r:id="rId40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877783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generalisasi-spesialis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D5DEF" w:rsidRPr="006D5DEF" w14:paraId="4C83E781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D2AD1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Kebergantungan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ependency</w:t>
            </w:r>
          </w:p>
          <w:p w14:paraId="1C48123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40" w:dyaOrig="650" w14:anchorId="3C098AB8">
                <v:shape id="_x0000_i1680" type="#_x0000_t75" style="width:56.95pt;height:32.55pt" o:ole="">
                  <v:imagedata r:id="rId41" o:title=""/>
                </v:shape>
                <o:OLEObject Type="Embed" ProgID="Visio.Drawing.15" ShapeID="_x0000_i1680" DrawAspect="Content" ObjectID="_1718952678" r:id="rId42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EED591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en a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</w:p>
        </w:tc>
      </w:tr>
      <w:tr w:rsidR="006D5DEF" w:rsidRPr="006D5DEF" w14:paraId="2AE04934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5512C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>Agregasi / aggregation</w:t>
            </w:r>
          </w:p>
          <w:p w14:paraId="09BF6BF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250" w:dyaOrig="640" w14:anchorId="551B84DE">
                <v:shape id="_x0000_i1681" type="#_x0000_t75" style="width:62.6pt;height:32.55pt" o:ole="">
                  <v:imagedata r:id="rId43" o:title=""/>
                </v:shape>
                <o:OLEObject Type="Embed" ProgID="Visio.Drawing.15" ShapeID="_x0000_i1681" DrawAspect="Content" ObjectID="_1718952679" r:id="rId44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9D916A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(whole-part)</w:t>
            </w:r>
          </w:p>
        </w:tc>
      </w:tr>
    </w:tbl>
    <w:p w14:paraId="19F7BCFC" w14:textId="77777777" w:rsidR="00C967FF" w:rsidRPr="006D5DEF" w:rsidRDefault="00C967FF" w:rsidP="00C967FF">
      <w:pPr>
        <w:rPr>
          <w:rFonts w:ascii="Times New Roman" w:hAnsi="Times New Roman" w:cs="Times New Roman"/>
          <w:sz w:val="24"/>
          <w:szCs w:val="24"/>
        </w:rPr>
      </w:pPr>
    </w:p>
    <w:p w14:paraId="77B9D973" w14:textId="22BE142D" w:rsidR="00854F9B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absensi</w:t>
      </w:r>
      <w:proofErr w:type="spellEnd"/>
    </w:p>
    <w:p w14:paraId="7C2AC5F5" w14:textId="77777777" w:rsidR="00363262" w:rsidRPr="00CC40E4" w:rsidRDefault="00363262" w:rsidP="00CC40E4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C40E4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Joko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Supriyono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(2013),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absens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ibedak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gunany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absens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proofErr w:type="gramStart"/>
      <w:r w:rsidRPr="00CC40E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0D9ED31" w14:textId="77777777" w:rsidR="00363262" w:rsidRPr="00CC40E4" w:rsidRDefault="00363262" w:rsidP="00CC40E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szCs w:val="24"/>
        </w:rPr>
      </w:pPr>
      <w:r w:rsidRPr="00CC40E4">
        <w:rPr>
          <w:szCs w:val="24"/>
        </w:rPr>
        <w:lastRenderedPageBreak/>
        <w:t xml:space="preserve">Absensi secara manual, yaitu </w:t>
      </w:r>
      <w:proofErr w:type="spellStart"/>
      <w:r w:rsidRPr="00CC40E4">
        <w:rPr>
          <w:szCs w:val="24"/>
        </w:rPr>
        <w:t>cara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pengentri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ehadir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atau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edata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de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cara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menggunak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pena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melaui</w:t>
      </w:r>
      <w:proofErr w:type="spellEnd"/>
      <w:r w:rsidRPr="00CC40E4">
        <w:rPr>
          <w:szCs w:val="24"/>
        </w:rPr>
        <w:t xml:space="preserve"> tanda tangan dan </w:t>
      </w:r>
      <w:proofErr w:type="spellStart"/>
      <w:r w:rsidRPr="00CC40E4">
        <w:rPr>
          <w:szCs w:val="24"/>
        </w:rPr>
        <w:t>kertas.</w:t>
      </w:r>
      <w:proofErr w:type="spellEnd"/>
    </w:p>
    <w:p w14:paraId="7118B54C" w14:textId="57C9B963" w:rsidR="00363262" w:rsidRPr="00CC40E4" w:rsidRDefault="00363262" w:rsidP="00CC40E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szCs w:val="24"/>
        </w:rPr>
      </w:pPr>
      <w:r w:rsidRPr="00CC40E4">
        <w:rPr>
          <w:szCs w:val="24"/>
        </w:rPr>
        <w:t xml:space="preserve">Absensi secara non manual, </w:t>
      </w:r>
      <w:proofErr w:type="spellStart"/>
      <w:r w:rsidRPr="00CC40E4">
        <w:rPr>
          <w:szCs w:val="24"/>
        </w:rPr>
        <w:t>yaitu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cara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pengentri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ehadir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atau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edata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de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menggunak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alat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atau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de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menggunak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sistem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terkomputerisasi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seperti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penguna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artu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dengan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kode</w:t>
      </w:r>
      <w:proofErr w:type="spellEnd"/>
      <w:r w:rsidRPr="00CC40E4">
        <w:rPr>
          <w:szCs w:val="24"/>
        </w:rPr>
        <w:t xml:space="preserve"> </w:t>
      </w:r>
      <w:proofErr w:type="spellStart"/>
      <w:r w:rsidRPr="00CC40E4">
        <w:rPr>
          <w:szCs w:val="24"/>
        </w:rPr>
        <w:t>batang</w:t>
      </w:r>
      <w:proofErr w:type="spellEnd"/>
      <w:r w:rsidRPr="00CC40E4">
        <w:rPr>
          <w:szCs w:val="24"/>
        </w:rPr>
        <w:t xml:space="preserve"> (barcode) dan pengambilan sidik jari (</w:t>
      </w:r>
      <w:proofErr w:type="spellStart"/>
      <w:r w:rsidRPr="00CC40E4">
        <w:rPr>
          <w:szCs w:val="24"/>
        </w:rPr>
        <w:t>fingerprint</w:t>
      </w:r>
      <w:proofErr w:type="spellEnd"/>
      <w:r w:rsidRPr="00CC40E4">
        <w:rPr>
          <w:szCs w:val="24"/>
        </w:rPr>
        <w:t>).</w:t>
      </w:r>
    </w:p>
    <w:p w14:paraId="328672DB" w14:textId="59E6A4A8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framework</w:t>
      </w:r>
    </w:p>
    <w:p w14:paraId="0047A776" w14:textId="57F018F5" w:rsidR="00716645" w:rsidRPr="006D5DEF" w:rsidRDefault="00716645" w:rsidP="00CC40E4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Framework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truksi-intruk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class dan function-functio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asingmasi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eveloper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anggil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lis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yntax program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ulang-ul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6D5DE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(</w:t>
      </w:r>
      <w:proofErr w:type="spellStart"/>
      <w:proofErr w:type="gramEnd"/>
      <w:r w:rsidRPr="006D5DEF">
        <w:rPr>
          <w:rFonts w:ascii="Times New Roman" w:hAnsi="Times New Roman" w:cs="Times New Roman"/>
          <w:sz w:val="24"/>
          <w:szCs w:val="24"/>
        </w:rPr>
        <w:t>Jafa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7)</w:t>
      </w:r>
    </w:p>
    <w:p w14:paraId="072C1973" w14:textId="0120DC33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web</w:t>
      </w:r>
    </w:p>
    <w:p w14:paraId="4F7876A1" w14:textId="77777777" w:rsidR="00716645" w:rsidRPr="006D5DEF" w:rsidRDefault="00716645" w:rsidP="0071664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Web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okumendokume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ultimedia (text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ni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video) di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rotoko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http (hypertext transfer protocol)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akses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browser. </w:t>
      </w:r>
    </w:p>
    <w:p w14:paraId="4AD89981" w14:textId="39716D3C" w:rsidR="00716645" w:rsidRPr="006D5DEF" w:rsidRDefault="00716645" w:rsidP="0071664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Situs web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okumen-dokume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Unified Resource Locator (URL)/domain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publis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i internet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etik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lamat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 (Putra et al., 2018)</w:t>
      </w:r>
    </w:p>
    <w:p w14:paraId="64AC4F64" w14:textId="77777777" w:rsidR="00716645" w:rsidRPr="006D5DEF" w:rsidRDefault="00716645" w:rsidP="00716645">
      <w:pPr>
        <w:rPr>
          <w:rFonts w:ascii="Times New Roman" w:hAnsi="Times New Roman" w:cs="Times New Roman"/>
          <w:sz w:val="24"/>
          <w:szCs w:val="24"/>
        </w:rPr>
      </w:pPr>
    </w:p>
    <w:p w14:paraId="5A4CB929" w14:textId="77777777" w:rsidR="00D12211" w:rsidRPr="006D5DEF" w:rsidRDefault="00D12211" w:rsidP="00D12211">
      <w:pPr>
        <w:rPr>
          <w:rFonts w:ascii="Times New Roman" w:hAnsi="Times New Roman" w:cs="Times New Roman"/>
          <w:sz w:val="24"/>
          <w:szCs w:val="24"/>
        </w:rPr>
      </w:pPr>
    </w:p>
    <w:p w14:paraId="21F394A8" w14:textId="77777777" w:rsidR="00D12211" w:rsidRPr="006D5DEF" w:rsidRDefault="00D12211" w:rsidP="00D12211">
      <w:pPr>
        <w:rPr>
          <w:rFonts w:ascii="Times New Roman" w:hAnsi="Times New Roman" w:cs="Times New Roman"/>
          <w:sz w:val="24"/>
          <w:szCs w:val="24"/>
        </w:rPr>
      </w:pPr>
    </w:p>
    <w:p w14:paraId="09799FE4" w14:textId="77777777" w:rsidR="00D12211" w:rsidRPr="006D5DEF" w:rsidRDefault="00D12211" w:rsidP="00D1221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D12211" w:rsidRPr="006D5DEF" w:rsidSect="00A93CBB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638B7"/>
    <w:multiLevelType w:val="hybridMultilevel"/>
    <w:tmpl w:val="B2ECA2EC"/>
    <w:lvl w:ilvl="0" w:tplc="5BD80612">
      <w:start w:val="1"/>
      <w:numFmt w:val="lowerLetter"/>
      <w:lvlText w:val="%1."/>
      <w:lvlJc w:val="left"/>
      <w:pPr>
        <w:ind w:left="1996" w:hanging="360"/>
      </w:pPr>
      <w:rPr>
        <w:rFonts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" w15:restartNumberingAfterBreak="0">
    <w:nsid w:val="1445618F"/>
    <w:multiLevelType w:val="hybridMultilevel"/>
    <w:tmpl w:val="54F22900"/>
    <w:lvl w:ilvl="0" w:tplc="04090019">
      <w:start w:val="1"/>
      <w:numFmt w:val="lowerLetter"/>
      <w:lvlText w:val="%1."/>
      <w:lvlJc w:val="left"/>
      <w:pPr>
        <w:ind w:left="774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94" w:hanging="360"/>
      </w:pPr>
    </w:lvl>
    <w:lvl w:ilvl="2" w:tplc="0421001B" w:tentative="1">
      <w:start w:val="1"/>
      <w:numFmt w:val="lowerRoman"/>
      <w:lvlText w:val="%3."/>
      <w:lvlJc w:val="right"/>
      <w:pPr>
        <w:ind w:left="2214" w:hanging="180"/>
      </w:pPr>
    </w:lvl>
    <w:lvl w:ilvl="3" w:tplc="0421000F" w:tentative="1">
      <w:start w:val="1"/>
      <w:numFmt w:val="decimal"/>
      <w:lvlText w:val="%4."/>
      <w:lvlJc w:val="left"/>
      <w:pPr>
        <w:ind w:left="2934" w:hanging="360"/>
      </w:pPr>
    </w:lvl>
    <w:lvl w:ilvl="4" w:tplc="04210019" w:tentative="1">
      <w:start w:val="1"/>
      <w:numFmt w:val="lowerLetter"/>
      <w:lvlText w:val="%5."/>
      <w:lvlJc w:val="left"/>
      <w:pPr>
        <w:ind w:left="3654" w:hanging="360"/>
      </w:pPr>
    </w:lvl>
    <w:lvl w:ilvl="5" w:tplc="0421001B" w:tentative="1">
      <w:start w:val="1"/>
      <w:numFmt w:val="lowerRoman"/>
      <w:lvlText w:val="%6."/>
      <w:lvlJc w:val="right"/>
      <w:pPr>
        <w:ind w:left="4374" w:hanging="180"/>
      </w:pPr>
    </w:lvl>
    <w:lvl w:ilvl="6" w:tplc="0421000F" w:tentative="1">
      <w:start w:val="1"/>
      <w:numFmt w:val="decimal"/>
      <w:lvlText w:val="%7."/>
      <w:lvlJc w:val="left"/>
      <w:pPr>
        <w:ind w:left="5094" w:hanging="360"/>
      </w:pPr>
    </w:lvl>
    <w:lvl w:ilvl="7" w:tplc="04210019" w:tentative="1">
      <w:start w:val="1"/>
      <w:numFmt w:val="lowerLetter"/>
      <w:lvlText w:val="%8."/>
      <w:lvlJc w:val="left"/>
      <w:pPr>
        <w:ind w:left="5814" w:hanging="360"/>
      </w:pPr>
    </w:lvl>
    <w:lvl w:ilvl="8" w:tplc="0421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2" w15:restartNumberingAfterBreak="0">
    <w:nsid w:val="1AE91ED9"/>
    <w:multiLevelType w:val="multilevel"/>
    <w:tmpl w:val="77AA3F58"/>
    <w:styleLink w:val="bab1"/>
    <w:lvl w:ilvl="0">
      <w:start w:val="1"/>
      <w:numFmt w:val="decimal"/>
      <w:lvlText w:val="1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1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20132375"/>
    <w:multiLevelType w:val="multilevel"/>
    <w:tmpl w:val="E7462D72"/>
    <w:lvl w:ilvl="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440"/>
      </w:pPr>
      <w:rPr>
        <w:rFonts w:hint="default"/>
      </w:rPr>
    </w:lvl>
    <w:lvl w:ilvl="7">
      <w:start w:val="1"/>
      <w:numFmt w:val="lowerLetter"/>
      <w:isLgl/>
      <w:lvlText w:val="%8."/>
      <w:lvlJc w:val="left"/>
      <w:pPr>
        <w:ind w:left="2367" w:hanging="1440"/>
      </w:pPr>
      <w:rPr>
        <w:rFonts w:ascii="Times New Roman" w:eastAsia="Calibri" w:hAnsi="Times New Roman" w:cs="Times New Roman"/>
      </w:rPr>
    </w:lvl>
    <w:lvl w:ilvl="8">
      <w:start w:val="1"/>
      <w:numFmt w:val="decimal"/>
      <w:isLgl/>
      <w:lvlText w:val="%1.%2.%3.%4.%5.%6.%7.%8.%9."/>
      <w:lvlJc w:val="left"/>
      <w:pPr>
        <w:ind w:left="2727" w:hanging="1800"/>
      </w:pPr>
      <w:rPr>
        <w:rFonts w:hint="default"/>
      </w:rPr>
    </w:lvl>
  </w:abstractNum>
  <w:abstractNum w:abstractNumId="4" w15:restartNumberingAfterBreak="0">
    <w:nsid w:val="211C70B8"/>
    <w:multiLevelType w:val="multilevel"/>
    <w:tmpl w:val="FCC6E4A4"/>
    <w:styleLink w:val="bab3"/>
    <w:lvl w:ilvl="0">
      <w:start w:val="1"/>
      <w:numFmt w:val="decimal"/>
      <w:pStyle w:val="Heading2"/>
      <w:lvlText w:val="3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pStyle w:val="Heading3"/>
      <w:lvlText w:val="3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476C2B95"/>
    <w:multiLevelType w:val="hybridMultilevel"/>
    <w:tmpl w:val="7F5ECD6A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8FAA0174">
      <w:start w:val="1"/>
      <w:numFmt w:val="lowerLetter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340" w:hanging="360"/>
      </w:pPr>
      <w:rPr>
        <w:rFonts w:hint="default"/>
        <w:color w:val="000000"/>
      </w:r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5157A0"/>
    <w:multiLevelType w:val="multilevel"/>
    <w:tmpl w:val="43E410E8"/>
    <w:styleLink w:val="bab2"/>
    <w:lvl w:ilvl="0">
      <w:start w:val="1"/>
      <w:numFmt w:val="decimal"/>
      <w:lvlText w:val="2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2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642D55EC"/>
    <w:multiLevelType w:val="hybridMultilevel"/>
    <w:tmpl w:val="376CAB40"/>
    <w:lvl w:ilvl="0" w:tplc="04090019">
      <w:start w:val="1"/>
      <w:numFmt w:val="lowerLetter"/>
      <w:lvlText w:val="%1."/>
      <w:lvlJc w:val="left"/>
      <w:pPr>
        <w:ind w:left="774" w:hanging="360"/>
      </w:pPr>
      <w:rPr>
        <w:rFonts w:hint="default"/>
        <w:i w:val="0"/>
        <w:iCs w:val="0"/>
      </w:rPr>
    </w:lvl>
    <w:lvl w:ilvl="1" w:tplc="04210019" w:tentative="1">
      <w:start w:val="1"/>
      <w:numFmt w:val="lowerLetter"/>
      <w:lvlText w:val="%2."/>
      <w:lvlJc w:val="left"/>
      <w:pPr>
        <w:ind w:left="1494" w:hanging="360"/>
      </w:pPr>
    </w:lvl>
    <w:lvl w:ilvl="2" w:tplc="0421001B" w:tentative="1">
      <w:start w:val="1"/>
      <w:numFmt w:val="lowerRoman"/>
      <w:lvlText w:val="%3."/>
      <w:lvlJc w:val="right"/>
      <w:pPr>
        <w:ind w:left="2214" w:hanging="180"/>
      </w:pPr>
    </w:lvl>
    <w:lvl w:ilvl="3" w:tplc="0421000F" w:tentative="1">
      <w:start w:val="1"/>
      <w:numFmt w:val="decimal"/>
      <w:lvlText w:val="%4."/>
      <w:lvlJc w:val="left"/>
      <w:pPr>
        <w:ind w:left="2934" w:hanging="360"/>
      </w:pPr>
    </w:lvl>
    <w:lvl w:ilvl="4" w:tplc="04210019" w:tentative="1">
      <w:start w:val="1"/>
      <w:numFmt w:val="lowerLetter"/>
      <w:lvlText w:val="%5."/>
      <w:lvlJc w:val="left"/>
      <w:pPr>
        <w:ind w:left="3654" w:hanging="360"/>
      </w:pPr>
    </w:lvl>
    <w:lvl w:ilvl="5" w:tplc="0421001B" w:tentative="1">
      <w:start w:val="1"/>
      <w:numFmt w:val="lowerRoman"/>
      <w:lvlText w:val="%6."/>
      <w:lvlJc w:val="right"/>
      <w:pPr>
        <w:ind w:left="4374" w:hanging="180"/>
      </w:pPr>
    </w:lvl>
    <w:lvl w:ilvl="6" w:tplc="0421000F" w:tentative="1">
      <w:start w:val="1"/>
      <w:numFmt w:val="decimal"/>
      <w:lvlText w:val="%7."/>
      <w:lvlJc w:val="left"/>
      <w:pPr>
        <w:ind w:left="5094" w:hanging="360"/>
      </w:pPr>
    </w:lvl>
    <w:lvl w:ilvl="7" w:tplc="04210019" w:tentative="1">
      <w:start w:val="1"/>
      <w:numFmt w:val="lowerLetter"/>
      <w:lvlText w:val="%8."/>
      <w:lvlJc w:val="left"/>
      <w:pPr>
        <w:ind w:left="5814" w:hanging="360"/>
      </w:pPr>
    </w:lvl>
    <w:lvl w:ilvl="8" w:tplc="0421001B" w:tentative="1">
      <w:start w:val="1"/>
      <w:numFmt w:val="lowerRoman"/>
      <w:lvlText w:val="%9."/>
      <w:lvlJc w:val="right"/>
      <w:pPr>
        <w:ind w:left="6534" w:hanging="180"/>
      </w:pPr>
    </w:lvl>
  </w:abstractNum>
  <w:num w:numId="1" w16cid:durableId="1632246711">
    <w:abstractNumId w:val="2"/>
  </w:num>
  <w:num w:numId="2" w16cid:durableId="68356792">
    <w:abstractNumId w:val="6"/>
    <w:lvlOverride w:ilvl="0">
      <w:lvl w:ilvl="0">
        <w:start w:val="1"/>
        <w:numFmt w:val="decimal"/>
        <w:lvlText w:val="2.%1. "/>
        <w:lvlJc w:val="left"/>
        <w:pPr>
          <w:ind w:left="360" w:hanging="360"/>
        </w:pPr>
        <w:rPr>
          <w:rFonts w:ascii="Times New Roman" w:hAnsi="Times New Roman" w:hint="default"/>
          <w:b/>
          <w:color w:val="auto"/>
          <w:sz w:val="24"/>
        </w:rPr>
      </w:lvl>
    </w:lvlOverride>
  </w:num>
  <w:num w:numId="3" w16cid:durableId="53308396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596325479">
    <w:abstractNumId w:val="6"/>
  </w:num>
  <w:num w:numId="5" w16cid:durableId="1166558788">
    <w:abstractNumId w:val="4"/>
  </w:num>
  <w:num w:numId="6" w16cid:durableId="514073163">
    <w:abstractNumId w:val="5"/>
  </w:num>
  <w:num w:numId="7" w16cid:durableId="1346324639">
    <w:abstractNumId w:val="7"/>
  </w:num>
  <w:num w:numId="8" w16cid:durableId="879165584">
    <w:abstractNumId w:val="1"/>
  </w:num>
  <w:num w:numId="9" w16cid:durableId="1626351340">
    <w:abstractNumId w:val="3"/>
  </w:num>
  <w:num w:numId="10" w16cid:durableId="14483525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CBB"/>
    <w:rsid w:val="000D6C34"/>
    <w:rsid w:val="00143CA6"/>
    <w:rsid w:val="002D0FB4"/>
    <w:rsid w:val="00363262"/>
    <w:rsid w:val="0041593F"/>
    <w:rsid w:val="0061157F"/>
    <w:rsid w:val="006B2E63"/>
    <w:rsid w:val="006C30E4"/>
    <w:rsid w:val="006D5DEF"/>
    <w:rsid w:val="00716645"/>
    <w:rsid w:val="00794027"/>
    <w:rsid w:val="00854F9B"/>
    <w:rsid w:val="008A0B54"/>
    <w:rsid w:val="008C29BF"/>
    <w:rsid w:val="00A93CBB"/>
    <w:rsid w:val="00BC7A98"/>
    <w:rsid w:val="00C967FF"/>
    <w:rsid w:val="00CC40E4"/>
    <w:rsid w:val="00D12211"/>
    <w:rsid w:val="00EB02AA"/>
    <w:rsid w:val="00FF1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483AB9"/>
  <w15:chartTrackingRefBased/>
  <w15:docId w15:val="{2BB5A31B-4032-460F-8C43-369197A74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0B54"/>
  </w:style>
  <w:style w:type="paragraph" w:styleId="Heading1">
    <w:name w:val="heading 1"/>
    <w:basedOn w:val="Normal"/>
    <w:next w:val="Normal"/>
    <w:link w:val="Heading1Char"/>
    <w:uiPriority w:val="9"/>
    <w:qFormat/>
    <w:rsid w:val="0041593F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593F"/>
    <w:pPr>
      <w:keepNext/>
      <w:keepLines/>
      <w:numPr>
        <w:numId w:val="5"/>
      </w:numPr>
      <w:spacing w:before="40" w:after="0" w:line="360" w:lineRule="auto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593F"/>
    <w:pPr>
      <w:keepNext/>
      <w:keepLines/>
      <w:numPr>
        <w:ilvl w:val="1"/>
        <w:numId w:val="5"/>
      </w:numPr>
      <w:spacing w:before="40" w:after="0" w:line="36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bab1">
    <w:name w:val="bab 1"/>
    <w:uiPriority w:val="99"/>
    <w:rsid w:val="0041593F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uiPriority w:val="9"/>
    <w:rsid w:val="0041593F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1593F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1593F"/>
    <w:rPr>
      <w:rFonts w:ascii="Times New Roman" w:eastAsiaTheme="majorEastAsia" w:hAnsi="Times New Roman" w:cstheme="majorBidi"/>
      <w:b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159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159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159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159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1593F"/>
    <w:rPr>
      <w:b/>
      <w:bCs/>
      <w:sz w:val="20"/>
      <w:szCs w:val="20"/>
    </w:rPr>
  </w:style>
  <w:style w:type="numbering" w:customStyle="1" w:styleId="bab2">
    <w:name w:val="bab 2"/>
    <w:uiPriority w:val="99"/>
    <w:rsid w:val="000D6C34"/>
    <w:pPr>
      <w:numPr>
        <w:numId w:val="4"/>
      </w:numPr>
    </w:pPr>
  </w:style>
  <w:style w:type="numbering" w:customStyle="1" w:styleId="bab3">
    <w:name w:val="bab 3"/>
    <w:uiPriority w:val="99"/>
    <w:rsid w:val="00143CA6"/>
    <w:pPr>
      <w:numPr>
        <w:numId w:val="5"/>
      </w:numPr>
    </w:pPr>
  </w:style>
  <w:style w:type="paragraph" w:styleId="ListParagraph">
    <w:name w:val="List Paragraph"/>
    <w:basedOn w:val="Normal"/>
    <w:link w:val="ListParagraphChar"/>
    <w:uiPriority w:val="34"/>
    <w:qFormat/>
    <w:rsid w:val="00FF1EE5"/>
    <w:pPr>
      <w:spacing w:after="0" w:line="276" w:lineRule="auto"/>
      <w:ind w:left="720"/>
      <w:contextualSpacing/>
    </w:pPr>
    <w:rPr>
      <w:rFonts w:ascii="Times New Roman" w:eastAsia="Calibri" w:hAnsi="Times New Roman" w:cs="Times New Roman"/>
      <w:sz w:val="24"/>
      <w:lang w:val="id-ID"/>
    </w:rPr>
  </w:style>
  <w:style w:type="character" w:customStyle="1" w:styleId="ListParagraphChar">
    <w:name w:val="List Paragraph Char"/>
    <w:link w:val="ListParagraph"/>
    <w:uiPriority w:val="34"/>
    <w:rsid w:val="00FF1EE5"/>
    <w:rPr>
      <w:rFonts w:ascii="Times New Roman" w:eastAsia="Calibri" w:hAnsi="Times New Roman" w:cs="Times New Roman"/>
      <w:sz w:val="24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C967FF"/>
    <w:pPr>
      <w:spacing w:after="0" w:line="240" w:lineRule="auto"/>
      <w:jc w:val="center"/>
    </w:pPr>
    <w:rPr>
      <w:rFonts w:ascii="Times New Roman" w:eastAsia="Calibri" w:hAnsi="Times New Roman" w:cs="Times New Roman"/>
      <w:bCs/>
      <w:color w:val="000000"/>
      <w:sz w:val="24"/>
      <w:szCs w:val="18"/>
      <w:lang w:val="id-ID"/>
    </w:rPr>
  </w:style>
  <w:style w:type="character" w:customStyle="1" w:styleId="fontstyle01">
    <w:name w:val="fontstyle01"/>
    <w:basedOn w:val="DefaultParagraphFont"/>
    <w:rsid w:val="00C967FF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oleObject" Target="embeddings/oleObject2.bin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5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3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4" Type="http://schemas.openxmlformats.org/officeDocument/2006/relationships/package" Target="embeddings/Microsoft_Visio_Drawing17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4.vsdx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</TotalTime>
  <Pages>11</Pages>
  <Words>2132</Words>
  <Characters>12155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sunat</dc:creator>
  <cp:keywords/>
  <dc:description/>
  <cp:lastModifiedBy>kang sunat</cp:lastModifiedBy>
  <cp:revision>14</cp:revision>
  <dcterms:created xsi:type="dcterms:W3CDTF">2022-06-25T02:43:00Z</dcterms:created>
  <dcterms:modified xsi:type="dcterms:W3CDTF">2022-07-10T03:03:00Z</dcterms:modified>
</cp:coreProperties>
</file>